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264A" w:rsidRDefault="00BF53EF" w:rsidP="00BF53EF">
      <w:pPr>
        <w:pStyle w:val="Heading1"/>
      </w:pPr>
      <w:r>
        <w:t>System Components</w:t>
      </w:r>
    </w:p>
    <w:p w:rsidR="002202B5" w:rsidRDefault="002202B5" w:rsidP="002202B5">
      <w:pPr>
        <w:pStyle w:val="Heading2"/>
      </w:pPr>
      <w:r>
        <w:t>Database Operations</w:t>
      </w:r>
    </w:p>
    <w:p w:rsidR="002202B5" w:rsidRPr="002202B5" w:rsidRDefault="002202B5" w:rsidP="002202B5">
      <w:r>
        <w:t>These files defin</w:t>
      </w:r>
      <w:r w:rsidR="000023E5">
        <w:t>e the</w:t>
      </w:r>
      <w:r w:rsidR="001A1D1E">
        <w:t xml:space="preserve"> database connection and cursor for executing SQL statements against the DiabeticLogger database which is a Microsoft SQL Server Express edition database server.</w:t>
      </w:r>
      <w:r w:rsidR="00F63AE8">
        <w:t xml:space="preserve">  Fields and tables are named using the Microsoft SQL Server naming conventions in the event a programming language other than Python is used to program against it.</w:t>
      </w:r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2337"/>
        <w:gridCol w:w="7828"/>
      </w:tblGrid>
      <w:tr w:rsidR="002202B5" w:rsidRPr="00BF53EF" w:rsidTr="002202B5">
        <w:tc>
          <w:tcPr>
            <w:tcW w:w="2337" w:type="dxa"/>
            <w:shd w:val="clear" w:color="auto" w:fill="DEEAF6" w:themeFill="accent1" w:themeFillTint="33"/>
          </w:tcPr>
          <w:p w:rsidR="002202B5" w:rsidRPr="00BF53EF" w:rsidRDefault="002202B5" w:rsidP="008E2845">
            <w:pPr>
              <w:jc w:val="center"/>
              <w:rPr>
                <w:b/>
              </w:rPr>
            </w:pPr>
            <w:r w:rsidRPr="00BF53EF">
              <w:rPr>
                <w:b/>
              </w:rPr>
              <w:t>File Name</w:t>
            </w:r>
          </w:p>
        </w:tc>
        <w:tc>
          <w:tcPr>
            <w:tcW w:w="7828" w:type="dxa"/>
            <w:shd w:val="clear" w:color="auto" w:fill="DEEAF6" w:themeFill="accent1" w:themeFillTint="33"/>
          </w:tcPr>
          <w:p w:rsidR="002202B5" w:rsidRPr="00BF53EF" w:rsidRDefault="002202B5" w:rsidP="008E2845">
            <w:pPr>
              <w:jc w:val="center"/>
              <w:rPr>
                <w:b/>
              </w:rPr>
            </w:pPr>
            <w:r>
              <w:rPr>
                <w:b/>
              </w:rPr>
              <w:t>Responsibility</w:t>
            </w:r>
          </w:p>
        </w:tc>
      </w:tr>
      <w:tr w:rsidR="002202B5" w:rsidTr="002202B5">
        <w:tc>
          <w:tcPr>
            <w:tcW w:w="2337" w:type="dxa"/>
          </w:tcPr>
          <w:p w:rsidR="002202B5" w:rsidRDefault="002202B5" w:rsidP="008E2845">
            <w:r>
              <w:t>db.py</w:t>
            </w:r>
          </w:p>
        </w:tc>
        <w:tc>
          <w:tcPr>
            <w:tcW w:w="7828" w:type="dxa"/>
          </w:tcPr>
          <w:p w:rsidR="002202B5" w:rsidRDefault="002202B5" w:rsidP="008E2845">
            <w:r>
              <w:t>Handles database connection</w:t>
            </w:r>
          </w:p>
        </w:tc>
      </w:tr>
      <w:tr w:rsidR="002202B5" w:rsidTr="002202B5">
        <w:tc>
          <w:tcPr>
            <w:tcW w:w="2337" w:type="dxa"/>
          </w:tcPr>
          <w:p w:rsidR="002202B5" w:rsidRDefault="002202B5" w:rsidP="008E2845">
            <w:r>
              <w:t>db_setup.py</w:t>
            </w:r>
          </w:p>
        </w:tc>
        <w:tc>
          <w:tcPr>
            <w:tcW w:w="7828" w:type="dxa"/>
          </w:tcPr>
          <w:p w:rsidR="002202B5" w:rsidRDefault="002202B5" w:rsidP="008E2845">
            <w:r>
              <w:t>Creates database and populates tables</w:t>
            </w:r>
          </w:p>
        </w:tc>
      </w:tr>
    </w:tbl>
    <w:p w:rsidR="002202B5" w:rsidRDefault="002202B5" w:rsidP="002202B5"/>
    <w:p w:rsidR="002202B5" w:rsidRDefault="002202B5" w:rsidP="002202B5">
      <w:pPr>
        <w:pStyle w:val="Heading2"/>
      </w:pPr>
      <w:r>
        <w:t>Records</w:t>
      </w:r>
      <w:r w:rsidR="00F63AE8">
        <w:t xml:space="preserve"> and CRUD Operations</w:t>
      </w:r>
    </w:p>
    <w:p w:rsidR="002202B5" w:rsidRDefault="002202B5" w:rsidP="002202B5">
      <w:r>
        <w:t xml:space="preserve">These files </w:t>
      </w:r>
      <w:r w:rsidR="001C6329">
        <w:t>define</w:t>
      </w:r>
      <w:r>
        <w:t>:</w:t>
      </w:r>
    </w:p>
    <w:p w:rsidR="002202B5" w:rsidRDefault="002202B5" w:rsidP="002202B5">
      <w:pPr>
        <w:pStyle w:val="ListParagraph"/>
        <w:numPr>
          <w:ilvl w:val="0"/>
          <w:numId w:val="2"/>
        </w:numPr>
      </w:pPr>
      <w:r>
        <w:t>Class for exchanging data</w:t>
      </w:r>
    </w:p>
    <w:p w:rsidR="002202B5" w:rsidRDefault="002202B5" w:rsidP="002202B5">
      <w:pPr>
        <w:pStyle w:val="ListParagraph"/>
        <w:numPr>
          <w:ilvl w:val="0"/>
          <w:numId w:val="2"/>
        </w:numPr>
      </w:pPr>
      <w:r>
        <w:t>Methods for CRUD operations</w:t>
      </w:r>
    </w:p>
    <w:p w:rsidR="00F63AE8" w:rsidRPr="002202B5" w:rsidRDefault="00F63AE8" w:rsidP="00F63AE8">
      <w:r>
        <w:t>In the Python code, naming conventions are in accordance with the PEP8 naming guidelines.</w:t>
      </w:r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2546"/>
        <w:gridCol w:w="7619"/>
      </w:tblGrid>
      <w:tr w:rsidR="002202B5" w:rsidRPr="00BF53EF" w:rsidTr="002202B5">
        <w:tc>
          <w:tcPr>
            <w:tcW w:w="2546" w:type="dxa"/>
            <w:shd w:val="clear" w:color="auto" w:fill="DEEAF6" w:themeFill="accent1" w:themeFillTint="33"/>
          </w:tcPr>
          <w:p w:rsidR="002202B5" w:rsidRPr="00BF53EF" w:rsidRDefault="002202B5" w:rsidP="00BF53EF">
            <w:pPr>
              <w:jc w:val="center"/>
              <w:rPr>
                <w:b/>
              </w:rPr>
            </w:pPr>
            <w:r w:rsidRPr="00BF53EF">
              <w:rPr>
                <w:b/>
              </w:rPr>
              <w:t>File Name</w:t>
            </w:r>
          </w:p>
        </w:tc>
        <w:tc>
          <w:tcPr>
            <w:tcW w:w="7619" w:type="dxa"/>
            <w:shd w:val="clear" w:color="auto" w:fill="DEEAF6" w:themeFill="accent1" w:themeFillTint="33"/>
          </w:tcPr>
          <w:p w:rsidR="002202B5" w:rsidRPr="00BF53EF" w:rsidRDefault="002202B5" w:rsidP="00BF53EF">
            <w:pPr>
              <w:jc w:val="center"/>
              <w:rPr>
                <w:b/>
              </w:rPr>
            </w:pPr>
            <w:r>
              <w:rPr>
                <w:b/>
              </w:rPr>
              <w:t>Responsibility</w:t>
            </w:r>
          </w:p>
        </w:tc>
      </w:tr>
      <w:tr w:rsidR="002202B5" w:rsidTr="002202B5">
        <w:tc>
          <w:tcPr>
            <w:tcW w:w="2546" w:type="dxa"/>
          </w:tcPr>
          <w:p w:rsidR="002202B5" w:rsidRDefault="002202B5" w:rsidP="00BF53EF">
            <w:r>
              <w:t>blood_glucose</w:t>
            </w:r>
            <w:r>
              <w:t>_crud</w:t>
            </w:r>
            <w:r>
              <w:t>.py</w:t>
            </w:r>
          </w:p>
        </w:tc>
        <w:tc>
          <w:tcPr>
            <w:tcW w:w="7619" w:type="dxa"/>
          </w:tcPr>
          <w:p w:rsidR="002202B5" w:rsidRDefault="002202B5" w:rsidP="00BF53EF">
            <w:r>
              <w:t xml:space="preserve">Defines class and handles CRUD operations for </w:t>
            </w:r>
            <w:proofErr w:type="spellStart"/>
            <w:r>
              <w:t>blood_glucose</w:t>
            </w:r>
            <w:proofErr w:type="spellEnd"/>
            <w:r>
              <w:t xml:space="preserve"> records</w:t>
            </w:r>
          </w:p>
        </w:tc>
      </w:tr>
      <w:tr w:rsidR="002202B5" w:rsidTr="002202B5">
        <w:tc>
          <w:tcPr>
            <w:tcW w:w="2546" w:type="dxa"/>
          </w:tcPr>
          <w:p w:rsidR="002202B5" w:rsidRDefault="002202B5" w:rsidP="00BF53EF">
            <w:r>
              <w:t>m</w:t>
            </w:r>
            <w:r>
              <w:t>eal</w:t>
            </w:r>
            <w:r>
              <w:t>_crud</w:t>
            </w:r>
            <w:r>
              <w:t>.py</w:t>
            </w:r>
          </w:p>
        </w:tc>
        <w:tc>
          <w:tcPr>
            <w:tcW w:w="7619" w:type="dxa"/>
          </w:tcPr>
          <w:p w:rsidR="002202B5" w:rsidRDefault="002202B5" w:rsidP="00BF53EF">
            <w:r>
              <w:t xml:space="preserve">Defines class and handles CRUD operations for </w:t>
            </w:r>
            <w:r>
              <w:t>meal</w:t>
            </w:r>
            <w:r>
              <w:t xml:space="preserve"> records</w:t>
            </w:r>
          </w:p>
        </w:tc>
      </w:tr>
      <w:tr w:rsidR="002202B5" w:rsidTr="002202B5">
        <w:tc>
          <w:tcPr>
            <w:tcW w:w="2546" w:type="dxa"/>
          </w:tcPr>
          <w:p w:rsidR="002202B5" w:rsidRDefault="002202B5" w:rsidP="00BF53EF">
            <w:r>
              <w:t>meal_item_crud.py</w:t>
            </w:r>
          </w:p>
        </w:tc>
        <w:tc>
          <w:tcPr>
            <w:tcW w:w="7619" w:type="dxa"/>
          </w:tcPr>
          <w:p w:rsidR="002202B5" w:rsidRDefault="002202B5" w:rsidP="00BF53EF">
            <w:r>
              <w:t xml:space="preserve">Defines class and handles CRUD operations for </w:t>
            </w:r>
            <w:r>
              <w:t>meal item</w:t>
            </w:r>
            <w:r>
              <w:t xml:space="preserve"> records</w:t>
            </w:r>
          </w:p>
        </w:tc>
      </w:tr>
      <w:tr w:rsidR="002202B5" w:rsidTr="002202B5">
        <w:tc>
          <w:tcPr>
            <w:tcW w:w="2546" w:type="dxa"/>
          </w:tcPr>
          <w:p w:rsidR="002202B5" w:rsidRDefault="002202B5" w:rsidP="00BF53EF">
            <w:r>
              <w:t>r</w:t>
            </w:r>
            <w:r>
              <w:t>ecommendation</w:t>
            </w:r>
            <w:r>
              <w:t>_crud</w:t>
            </w:r>
            <w:r>
              <w:t>.py</w:t>
            </w:r>
          </w:p>
        </w:tc>
        <w:tc>
          <w:tcPr>
            <w:tcW w:w="7619" w:type="dxa"/>
          </w:tcPr>
          <w:p w:rsidR="002202B5" w:rsidRDefault="002202B5" w:rsidP="00BF53EF">
            <w:r>
              <w:t xml:space="preserve">Defines class and handles CRUD operations for </w:t>
            </w:r>
            <w:r>
              <w:t>recommendation</w:t>
            </w:r>
            <w:r>
              <w:t xml:space="preserve"> records</w:t>
            </w:r>
          </w:p>
        </w:tc>
      </w:tr>
      <w:tr w:rsidR="002202B5" w:rsidTr="002202B5">
        <w:tc>
          <w:tcPr>
            <w:tcW w:w="2546" w:type="dxa"/>
          </w:tcPr>
          <w:p w:rsidR="002202B5" w:rsidRDefault="002202B5" w:rsidP="00BF53EF">
            <w:r>
              <w:t>s</w:t>
            </w:r>
            <w:r>
              <w:t>leep</w:t>
            </w:r>
            <w:r>
              <w:t>_crud</w:t>
            </w:r>
            <w:r>
              <w:t>.py</w:t>
            </w:r>
          </w:p>
        </w:tc>
        <w:tc>
          <w:tcPr>
            <w:tcW w:w="7619" w:type="dxa"/>
          </w:tcPr>
          <w:p w:rsidR="002202B5" w:rsidRDefault="002202B5" w:rsidP="00BF53EF">
            <w:r>
              <w:t xml:space="preserve">Defines class and handles CRUD operations for </w:t>
            </w:r>
            <w:r>
              <w:t>sleep</w:t>
            </w:r>
            <w:r>
              <w:t xml:space="preserve"> records</w:t>
            </w:r>
          </w:p>
        </w:tc>
      </w:tr>
      <w:tr w:rsidR="002202B5" w:rsidTr="002202B5">
        <w:tc>
          <w:tcPr>
            <w:tcW w:w="2546" w:type="dxa"/>
          </w:tcPr>
          <w:p w:rsidR="002202B5" w:rsidRDefault="002202B5" w:rsidP="00BF53EF">
            <w:r>
              <w:t>s</w:t>
            </w:r>
            <w:r>
              <w:t>teps</w:t>
            </w:r>
            <w:r>
              <w:t>_crud</w:t>
            </w:r>
            <w:r>
              <w:t>.py</w:t>
            </w:r>
          </w:p>
        </w:tc>
        <w:tc>
          <w:tcPr>
            <w:tcW w:w="7619" w:type="dxa"/>
          </w:tcPr>
          <w:p w:rsidR="002202B5" w:rsidRDefault="002202B5" w:rsidP="00BF53EF">
            <w:r>
              <w:t xml:space="preserve">Defines class and handles CRUD operations for </w:t>
            </w:r>
            <w:r>
              <w:t>steps</w:t>
            </w:r>
            <w:r>
              <w:t xml:space="preserve"> records</w:t>
            </w:r>
          </w:p>
        </w:tc>
      </w:tr>
    </w:tbl>
    <w:p w:rsidR="0051203A" w:rsidRDefault="0051203A" w:rsidP="0051203A">
      <w:pPr>
        <w:pStyle w:val="Heading1"/>
      </w:pPr>
      <w:proofErr w:type="gramStart"/>
      <w:r>
        <w:t>db.py</w:t>
      </w:r>
      <w:proofErr w:type="gramEnd"/>
      <w:r>
        <w:t xml:space="preserve"> Details</w:t>
      </w:r>
    </w:p>
    <w:p w:rsidR="0051203A" w:rsidRDefault="0051203A" w:rsidP="0051203A">
      <w:pPr>
        <w:pStyle w:val="Heading1"/>
      </w:pPr>
      <w:proofErr w:type="gramStart"/>
      <w:r>
        <w:t>db_setup.py</w:t>
      </w:r>
      <w:proofErr w:type="gramEnd"/>
      <w:r>
        <w:t xml:space="preserve"> Details</w:t>
      </w:r>
    </w:p>
    <w:p w:rsidR="0051203A" w:rsidRDefault="0051203A" w:rsidP="002202B5">
      <w:pPr>
        <w:pStyle w:val="Heading1"/>
      </w:pPr>
    </w:p>
    <w:p w:rsidR="0051203A" w:rsidRDefault="0051203A" w:rsidP="0051203A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2202B5" w:rsidRDefault="002202B5" w:rsidP="002202B5">
      <w:pPr>
        <w:pStyle w:val="Heading1"/>
      </w:pPr>
      <w:proofErr w:type="gramStart"/>
      <w:r>
        <w:lastRenderedPageBreak/>
        <w:t>blood_glucose</w:t>
      </w:r>
      <w:r>
        <w:t>_crud</w:t>
      </w:r>
      <w:r>
        <w:t>.py</w:t>
      </w:r>
      <w:proofErr w:type="gramEnd"/>
      <w:r>
        <w:t xml:space="preserve"> Details</w:t>
      </w:r>
    </w:p>
    <w:p w:rsidR="00F63AE8" w:rsidRDefault="00F63AE8" w:rsidP="00F63AE8">
      <w:pPr>
        <w:pStyle w:val="Heading2"/>
      </w:pPr>
      <w:r>
        <w:t>Class: BloodGlucoseRecord</w:t>
      </w:r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1795"/>
        <w:gridCol w:w="1114"/>
        <w:gridCol w:w="682"/>
        <w:gridCol w:w="6574"/>
      </w:tblGrid>
      <w:tr w:rsidR="00F63AE8" w:rsidRPr="002202B5" w:rsidTr="0051203A">
        <w:tc>
          <w:tcPr>
            <w:tcW w:w="1795" w:type="dxa"/>
            <w:shd w:val="clear" w:color="auto" w:fill="DEEAF6" w:themeFill="accent1" w:themeFillTint="33"/>
          </w:tcPr>
          <w:p w:rsidR="00F63AE8" w:rsidRPr="002202B5" w:rsidRDefault="00F63AE8" w:rsidP="008E2845">
            <w:pPr>
              <w:jc w:val="center"/>
              <w:rPr>
                <w:b/>
              </w:rPr>
            </w:pPr>
            <w:r>
              <w:rPr>
                <w:b/>
              </w:rPr>
              <w:t>Properties</w:t>
            </w:r>
          </w:p>
        </w:tc>
        <w:tc>
          <w:tcPr>
            <w:tcW w:w="1114" w:type="dxa"/>
            <w:shd w:val="clear" w:color="auto" w:fill="DEEAF6" w:themeFill="accent1" w:themeFillTint="33"/>
          </w:tcPr>
          <w:p w:rsidR="00F63AE8" w:rsidRDefault="00F63AE8" w:rsidP="00F63AE8">
            <w:pPr>
              <w:jc w:val="center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682" w:type="dxa"/>
            <w:shd w:val="clear" w:color="auto" w:fill="DEEAF6" w:themeFill="accent1" w:themeFillTint="33"/>
          </w:tcPr>
          <w:p w:rsidR="00F63AE8" w:rsidRDefault="00F63AE8" w:rsidP="0051203A">
            <w:pPr>
              <w:jc w:val="center"/>
              <w:rPr>
                <w:b/>
              </w:rPr>
            </w:pPr>
            <w:r>
              <w:rPr>
                <w:b/>
              </w:rPr>
              <w:t>Size</w:t>
            </w:r>
          </w:p>
        </w:tc>
        <w:tc>
          <w:tcPr>
            <w:tcW w:w="6574" w:type="dxa"/>
            <w:shd w:val="clear" w:color="auto" w:fill="DEEAF6" w:themeFill="accent1" w:themeFillTint="33"/>
          </w:tcPr>
          <w:p w:rsidR="00F63AE8" w:rsidRDefault="00F63AE8" w:rsidP="008E2845">
            <w:pPr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F63AE8" w:rsidTr="0051203A">
        <w:tc>
          <w:tcPr>
            <w:tcW w:w="1795" w:type="dxa"/>
          </w:tcPr>
          <w:p w:rsidR="00F63AE8" w:rsidRDefault="00F63AE8" w:rsidP="008E2845">
            <w:r>
              <w:t>blood_glucose_id</w:t>
            </w:r>
          </w:p>
        </w:tc>
        <w:tc>
          <w:tcPr>
            <w:tcW w:w="1114" w:type="dxa"/>
          </w:tcPr>
          <w:p w:rsidR="00F63AE8" w:rsidRDefault="00F63AE8" w:rsidP="00F63AE8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682" w:type="dxa"/>
          </w:tcPr>
          <w:p w:rsidR="00F63AE8" w:rsidRDefault="00F63AE8" w:rsidP="0051203A">
            <w:pPr>
              <w:jc w:val="center"/>
            </w:pPr>
          </w:p>
        </w:tc>
        <w:tc>
          <w:tcPr>
            <w:tcW w:w="6574" w:type="dxa"/>
          </w:tcPr>
          <w:p w:rsidR="00F63AE8" w:rsidRDefault="0051203A" w:rsidP="008E2845">
            <w:r>
              <w:t>System identification code to uniquely identify each record and serves as the primary key.  It is automatically incremented by 1 when a new record is created.</w:t>
            </w:r>
          </w:p>
        </w:tc>
      </w:tr>
      <w:tr w:rsidR="00F63AE8" w:rsidTr="0051203A">
        <w:tc>
          <w:tcPr>
            <w:tcW w:w="1795" w:type="dxa"/>
          </w:tcPr>
          <w:p w:rsidR="00F63AE8" w:rsidRDefault="00F63AE8" w:rsidP="008E2845">
            <w:r>
              <w:t>meal</w:t>
            </w:r>
          </w:p>
        </w:tc>
        <w:tc>
          <w:tcPr>
            <w:tcW w:w="1114" w:type="dxa"/>
          </w:tcPr>
          <w:p w:rsidR="00F63AE8" w:rsidRDefault="00F63AE8" w:rsidP="00F63AE8">
            <w:pPr>
              <w:jc w:val="center"/>
            </w:pPr>
            <w:proofErr w:type="spellStart"/>
            <w:r>
              <w:t>nvarchar</w:t>
            </w:r>
            <w:proofErr w:type="spellEnd"/>
          </w:p>
        </w:tc>
        <w:tc>
          <w:tcPr>
            <w:tcW w:w="682" w:type="dxa"/>
          </w:tcPr>
          <w:p w:rsidR="00F63AE8" w:rsidRDefault="0051203A" w:rsidP="0051203A">
            <w:pPr>
              <w:jc w:val="center"/>
            </w:pPr>
            <w:r>
              <w:t>20</w:t>
            </w:r>
          </w:p>
        </w:tc>
        <w:tc>
          <w:tcPr>
            <w:tcW w:w="6574" w:type="dxa"/>
          </w:tcPr>
          <w:p w:rsidR="00F63AE8" w:rsidRDefault="0051203A" w:rsidP="008E2845">
            <w:r>
              <w:t>Description of when the blood glucose reading is taken.  For example, “Before Breakfast”, “After Lunch”, etc.</w:t>
            </w:r>
          </w:p>
        </w:tc>
      </w:tr>
      <w:tr w:rsidR="00F63AE8" w:rsidTr="0051203A">
        <w:tc>
          <w:tcPr>
            <w:tcW w:w="1795" w:type="dxa"/>
          </w:tcPr>
          <w:p w:rsidR="00F63AE8" w:rsidRDefault="00F63AE8" w:rsidP="00F63AE8">
            <w:r>
              <w:t>reading</w:t>
            </w:r>
          </w:p>
        </w:tc>
        <w:tc>
          <w:tcPr>
            <w:tcW w:w="1114" w:type="dxa"/>
          </w:tcPr>
          <w:p w:rsidR="00F63AE8" w:rsidRDefault="0051203A" w:rsidP="00F63AE8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682" w:type="dxa"/>
          </w:tcPr>
          <w:p w:rsidR="00F63AE8" w:rsidRDefault="00F63AE8" w:rsidP="0051203A">
            <w:pPr>
              <w:jc w:val="center"/>
            </w:pPr>
          </w:p>
        </w:tc>
        <w:tc>
          <w:tcPr>
            <w:tcW w:w="6574" w:type="dxa"/>
          </w:tcPr>
          <w:p w:rsidR="00F63AE8" w:rsidRDefault="0051203A" w:rsidP="008E2845">
            <w:r>
              <w:t>Blood glucose reading</w:t>
            </w:r>
          </w:p>
        </w:tc>
      </w:tr>
      <w:tr w:rsidR="00F63AE8" w:rsidTr="0051203A">
        <w:tc>
          <w:tcPr>
            <w:tcW w:w="1795" w:type="dxa"/>
          </w:tcPr>
          <w:p w:rsidR="00F63AE8" w:rsidRDefault="00F63AE8" w:rsidP="008E2845">
            <w:r>
              <w:t>record_date</w:t>
            </w:r>
          </w:p>
        </w:tc>
        <w:tc>
          <w:tcPr>
            <w:tcW w:w="1114" w:type="dxa"/>
          </w:tcPr>
          <w:p w:rsidR="00F63AE8" w:rsidRDefault="0051203A" w:rsidP="00F63AE8">
            <w:pPr>
              <w:jc w:val="center"/>
            </w:pPr>
            <w:proofErr w:type="spellStart"/>
            <w:r>
              <w:t>datetime</w:t>
            </w:r>
            <w:proofErr w:type="spellEnd"/>
          </w:p>
        </w:tc>
        <w:tc>
          <w:tcPr>
            <w:tcW w:w="682" w:type="dxa"/>
          </w:tcPr>
          <w:p w:rsidR="00F63AE8" w:rsidRDefault="00F63AE8" w:rsidP="0051203A">
            <w:pPr>
              <w:jc w:val="center"/>
            </w:pPr>
          </w:p>
        </w:tc>
        <w:tc>
          <w:tcPr>
            <w:tcW w:w="6574" w:type="dxa"/>
          </w:tcPr>
          <w:p w:rsidR="00F63AE8" w:rsidRDefault="0051203A" w:rsidP="008E2845">
            <w:r>
              <w:t>Date and time the reading was taken.</w:t>
            </w:r>
          </w:p>
        </w:tc>
      </w:tr>
      <w:tr w:rsidR="00F63AE8" w:rsidTr="0051203A">
        <w:tc>
          <w:tcPr>
            <w:tcW w:w="1795" w:type="dxa"/>
          </w:tcPr>
          <w:p w:rsidR="00F63AE8" w:rsidRDefault="00F63AE8" w:rsidP="008E2845">
            <w:r>
              <w:t>notes</w:t>
            </w:r>
          </w:p>
        </w:tc>
        <w:tc>
          <w:tcPr>
            <w:tcW w:w="1114" w:type="dxa"/>
          </w:tcPr>
          <w:p w:rsidR="00F63AE8" w:rsidRDefault="0051203A" w:rsidP="00F63AE8">
            <w:pPr>
              <w:jc w:val="center"/>
            </w:pPr>
            <w:proofErr w:type="spellStart"/>
            <w:r>
              <w:t>nvarchar</w:t>
            </w:r>
            <w:proofErr w:type="spellEnd"/>
          </w:p>
        </w:tc>
        <w:tc>
          <w:tcPr>
            <w:tcW w:w="682" w:type="dxa"/>
          </w:tcPr>
          <w:p w:rsidR="00F63AE8" w:rsidRDefault="0051203A" w:rsidP="0051203A">
            <w:pPr>
              <w:jc w:val="center"/>
            </w:pPr>
            <w:r>
              <w:t>255</w:t>
            </w:r>
          </w:p>
        </w:tc>
        <w:tc>
          <w:tcPr>
            <w:tcW w:w="6574" w:type="dxa"/>
          </w:tcPr>
          <w:p w:rsidR="00F63AE8" w:rsidRDefault="0051203A" w:rsidP="0051203A">
            <w:r>
              <w:t>Any notes regarding the reading.</w:t>
            </w:r>
          </w:p>
        </w:tc>
      </w:tr>
    </w:tbl>
    <w:p w:rsidR="00F63AE8" w:rsidRDefault="00F63AE8" w:rsidP="00F63AE8">
      <w:pPr>
        <w:pStyle w:val="Heading2"/>
      </w:pPr>
      <w:r>
        <w:t>Operations</w:t>
      </w:r>
      <w:r w:rsidR="00CE003A">
        <w:t>/Methods</w:t>
      </w:r>
    </w:p>
    <w:p w:rsidR="000F7919" w:rsidRPr="000F7919" w:rsidRDefault="000F7919" w:rsidP="000F7919">
      <w:pPr>
        <w:pStyle w:val="Heading3"/>
      </w:pPr>
      <w:r>
        <w:t>Table: BloodGlucose</w:t>
      </w:r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3116"/>
        <w:gridCol w:w="2639"/>
        <w:gridCol w:w="4410"/>
      </w:tblGrid>
      <w:tr w:rsidR="0051203A" w:rsidRPr="002202B5" w:rsidTr="0051203A">
        <w:tc>
          <w:tcPr>
            <w:tcW w:w="3116" w:type="dxa"/>
            <w:shd w:val="clear" w:color="auto" w:fill="DEEAF6" w:themeFill="accent1" w:themeFillTint="33"/>
          </w:tcPr>
          <w:p w:rsidR="0051203A" w:rsidRPr="002202B5" w:rsidRDefault="0051203A" w:rsidP="008E2845">
            <w:pPr>
              <w:jc w:val="center"/>
              <w:rPr>
                <w:b/>
              </w:rPr>
            </w:pPr>
            <w:r w:rsidRPr="002202B5">
              <w:rPr>
                <w:b/>
              </w:rPr>
              <w:t>Method Name</w:t>
            </w:r>
          </w:p>
        </w:tc>
        <w:tc>
          <w:tcPr>
            <w:tcW w:w="2639" w:type="dxa"/>
            <w:shd w:val="clear" w:color="auto" w:fill="DEEAF6" w:themeFill="accent1" w:themeFillTint="33"/>
          </w:tcPr>
          <w:p w:rsidR="0051203A" w:rsidRPr="002202B5" w:rsidRDefault="0051203A" w:rsidP="008E2845">
            <w:pPr>
              <w:jc w:val="center"/>
              <w:rPr>
                <w:b/>
              </w:rPr>
            </w:pPr>
            <w:r>
              <w:rPr>
                <w:b/>
              </w:rPr>
              <w:t>Parameter(s)</w:t>
            </w:r>
          </w:p>
        </w:tc>
        <w:tc>
          <w:tcPr>
            <w:tcW w:w="4410" w:type="dxa"/>
            <w:shd w:val="clear" w:color="auto" w:fill="DEEAF6" w:themeFill="accent1" w:themeFillTint="33"/>
          </w:tcPr>
          <w:p w:rsidR="0051203A" w:rsidRPr="002202B5" w:rsidRDefault="0051203A" w:rsidP="008E2845">
            <w:pPr>
              <w:jc w:val="center"/>
              <w:rPr>
                <w:b/>
              </w:rPr>
            </w:pPr>
            <w:r w:rsidRPr="002202B5">
              <w:rPr>
                <w:b/>
              </w:rPr>
              <w:t>Action</w:t>
            </w:r>
          </w:p>
        </w:tc>
      </w:tr>
      <w:tr w:rsidR="0051203A" w:rsidTr="0051203A">
        <w:tc>
          <w:tcPr>
            <w:tcW w:w="3116" w:type="dxa"/>
          </w:tcPr>
          <w:p w:rsidR="0051203A" w:rsidRDefault="0051203A" w:rsidP="008E2845">
            <w:r>
              <w:t>blood_glucose_insert</w:t>
            </w:r>
          </w:p>
        </w:tc>
        <w:tc>
          <w:tcPr>
            <w:tcW w:w="2639" w:type="dxa"/>
          </w:tcPr>
          <w:p w:rsidR="0051203A" w:rsidRDefault="0051203A" w:rsidP="008E2845">
            <w:r>
              <w:t>BloodGlucoseRecord</w:t>
            </w:r>
          </w:p>
        </w:tc>
        <w:tc>
          <w:tcPr>
            <w:tcW w:w="4410" w:type="dxa"/>
          </w:tcPr>
          <w:p w:rsidR="0051203A" w:rsidRDefault="0051203A" w:rsidP="000F7919">
            <w:r>
              <w:t>Inserts a record into the table.</w:t>
            </w:r>
          </w:p>
        </w:tc>
      </w:tr>
      <w:tr w:rsidR="0051203A" w:rsidTr="0051203A">
        <w:tc>
          <w:tcPr>
            <w:tcW w:w="3116" w:type="dxa"/>
          </w:tcPr>
          <w:p w:rsidR="0051203A" w:rsidRDefault="0051203A" w:rsidP="008E2845">
            <w:r>
              <w:t>blood_glucose_select_by_id</w:t>
            </w:r>
          </w:p>
        </w:tc>
        <w:tc>
          <w:tcPr>
            <w:tcW w:w="2639" w:type="dxa"/>
          </w:tcPr>
          <w:p w:rsidR="0051203A" w:rsidRDefault="0051203A" w:rsidP="008E2845">
            <w:r>
              <w:t>blood_glucose_id</w:t>
            </w:r>
          </w:p>
        </w:tc>
        <w:tc>
          <w:tcPr>
            <w:tcW w:w="4410" w:type="dxa"/>
          </w:tcPr>
          <w:p w:rsidR="0051203A" w:rsidRDefault="0051203A" w:rsidP="000F7919">
            <w:r>
              <w:t>Retrieves a record from the table based on the given parameter.</w:t>
            </w:r>
          </w:p>
        </w:tc>
      </w:tr>
      <w:tr w:rsidR="0051203A" w:rsidTr="0051203A">
        <w:tc>
          <w:tcPr>
            <w:tcW w:w="3116" w:type="dxa"/>
          </w:tcPr>
          <w:p w:rsidR="0051203A" w:rsidRDefault="0051203A" w:rsidP="0051203A">
            <w:r>
              <w:t>blood_glucose_select_by_days</w:t>
            </w:r>
          </w:p>
        </w:tc>
        <w:tc>
          <w:tcPr>
            <w:tcW w:w="2639" w:type="dxa"/>
          </w:tcPr>
          <w:p w:rsidR="0051203A" w:rsidRDefault="0051203A" w:rsidP="008E2845">
            <w:r>
              <w:t>days</w:t>
            </w:r>
          </w:p>
        </w:tc>
        <w:tc>
          <w:tcPr>
            <w:tcW w:w="4410" w:type="dxa"/>
          </w:tcPr>
          <w:p w:rsidR="0051203A" w:rsidRDefault="0051203A" w:rsidP="008E2845">
            <w:r>
              <w:t>Retrieves a list of records based on the number of days in the past passed as a parameter.  A date is calculated from today for the number of days in the past</w:t>
            </w:r>
            <w:r w:rsidR="000F7919">
              <w:t>.  All records with a record_date greater than or equal to the calculated date are included in the list.</w:t>
            </w:r>
          </w:p>
        </w:tc>
      </w:tr>
      <w:tr w:rsidR="0051203A" w:rsidTr="0051203A">
        <w:tc>
          <w:tcPr>
            <w:tcW w:w="3116" w:type="dxa"/>
          </w:tcPr>
          <w:p w:rsidR="0051203A" w:rsidRDefault="0051203A" w:rsidP="0051203A">
            <w:r>
              <w:t>blood_glucose_delete</w:t>
            </w:r>
          </w:p>
        </w:tc>
        <w:tc>
          <w:tcPr>
            <w:tcW w:w="2639" w:type="dxa"/>
          </w:tcPr>
          <w:p w:rsidR="0051203A" w:rsidRDefault="0051203A" w:rsidP="008E2845">
            <w:r>
              <w:t>blood_glucose_id</w:t>
            </w:r>
          </w:p>
        </w:tc>
        <w:tc>
          <w:tcPr>
            <w:tcW w:w="4410" w:type="dxa"/>
          </w:tcPr>
          <w:p w:rsidR="0051203A" w:rsidRDefault="000F7919" w:rsidP="000F7919">
            <w:r>
              <w:t>Deletes a record from the table</w:t>
            </w:r>
            <w:r w:rsidR="00E21285">
              <w:t xml:space="preserve"> based on the given parameter.</w:t>
            </w:r>
          </w:p>
        </w:tc>
      </w:tr>
    </w:tbl>
    <w:p w:rsidR="000F7919" w:rsidRDefault="00CE003A" w:rsidP="002202B5">
      <w:pPr>
        <w:pStyle w:val="Heading1"/>
      </w:pPr>
      <w:r>
        <w:t>Usage</w:t>
      </w:r>
    </w:p>
    <w:p w:rsidR="00CE003A" w:rsidRPr="00CE003A" w:rsidRDefault="00DB5F53" w:rsidP="00CE003A">
      <w:pPr>
        <w:pStyle w:val="Heading2"/>
      </w:pPr>
      <w:r>
        <w:t xml:space="preserve">Insert </w:t>
      </w:r>
      <w:r w:rsidR="00CE003A">
        <w:t>Example 1</w:t>
      </w:r>
    </w:p>
    <w:p w:rsidR="00CE003A" w:rsidRPr="00CE003A" w:rsidRDefault="00CE003A" w:rsidP="00CE003A">
      <w:pPr>
        <w:spacing w:after="0"/>
        <w:rPr>
          <w:rFonts w:ascii="Consolas" w:hAnsi="Consolas"/>
        </w:rPr>
      </w:pPr>
      <w:r w:rsidRPr="00CE003A">
        <w:rPr>
          <w:rFonts w:ascii="Consolas" w:hAnsi="Consolas"/>
        </w:rPr>
        <w:t xml:space="preserve">            blood_glucose_crud.blood_glucose_insert(</w:t>
      </w:r>
    </w:p>
    <w:p w:rsidR="00CE003A" w:rsidRPr="00CE003A" w:rsidRDefault="00CE003A" w:rsidP="00CE003A">
      <w:pPr>
        <w:spacing w:after="0"/>
        <w:rPr>
          <w:rFonts w:ascii="Consolas" w:hAnsi="Consolas"/>
        </w:rPr>
      </w:pPr>
      <w:r w:rsidRPr="00CE003A">
        <w:rPr>
          <w:rFonts w:ascii="Consolas" w:hAnsi="Consolas"/>
        </w:rPr>
        <w:t xml:space="preserve">                blood_glucose_crud.BloodGlucoseRecord(</w:t>
      </w:r>
    </w:p>
    <w:p w:rsidR="00CE003A" w:rsidRPr="00CE003A" w:rsidRDefault="00CE003A" w:rsidP="00CE003A">
      <w:pPr>
        <w:spacing w:after="0"/>
        <w:rPr>
          <w:rFonts w:ascii="Consolas" w:hAnsi="Consolas"/>
        </w:rPr>
      </w:pPr>
      <w:r w:rsidRPr="00CE003A">
        <w:rPr>
          <w:rFonts w:ascii="Consolas" w:hAnsi="Consolas"/>
        </w:rPr>
        <w:t xml:space="preserve">                    meal="</w:t>
      </w:r>
      <w:r>
        <w:rPr>
          <w:rFonts w:ascii="Consolas" w:hAnsi="Consolas"/>
        </w:rPr>
        <w:t>Before Breakfast</w:t>
      </w:r>
      <w:r w:rsidRPr="00CE003A">
        <w:rPr>
          <w:rFonts w:ascii="Consolas" w:hAnsi="Consolas"/>
        </w:rPr>
        <w:t>",</w:t>
      </w:r>
    </w:p>
    <w:p w:rsidR="00CE003A" w:rsidRPr="00CE003A" w:rsidRDefault="00CE003A" w:rsidP="00CE003A">
      <w:pPr>
        <w:spacing w:after="0"/>
        <w:rPr>
          <w:rFonts w:ascii="Consolas" w:hAnsi="Consolas"/>
        </w:rPr>
      </w:pPr>
      <w:r w:rsidRPr="00CE003A">
        <w:rPr>
          <w:rFonts w:ascii="Consolas" w:hAnsi="Consolas"/>
        </w:rPr>
        <w:t xml:space="preserve">                    reading=</w:t>
      </w:r>
      <w:r>
        <w:rPr>
          <w:rFonts w:ascii="Consolas" w:hAnsi="Consolas"/>
        </w:rPr>
        <w:t>195</w:t>
      </w:r>
      <w:r w:rsidRPr="00CE003A">
        <w:rPr>
          <w:rFonts w:ascii="Consolas" w:hAnsi="Consolas"/>
        </w:rPr>
        <w:t>,</w:t>
      </w:r>
    </w:p>
    <w:p w:rsidR="00CE003A" w:rsidRPr="00CE003A" w:rsidRDefault="00CE003A" w:rsidP="00CE003A">
      <w:pPr>
        <w:spacing w:after="0"/>
        <w:rPr>
          <w:rFonts w:ascii="Consolas" w:hAnsi="Consolas"/>
        </w:rPr>
      </w:pPr>
      <w:r w:rsidRPr="00CE003A">
        <w:rPr>
          <w:rFonts w:ascii="Consolas" w:hAnsi="Consolas"/>
        </w:rPr>
        <w:t xml:space="preserve">                    record_date=</w:t>
      </w:r>
      <w:r>
        <w:rPr>
          <w:rFonts w:ascii="Consolas" w:hAnsi="Consolas"/>
        </w:rPr>
        <w:t>2017-11-25 12:00:00</w:t>
      </w:r>
      <w:r w:rsidRPr="00CE003A">
        <w:rPr>
          <w:rFonts w:ascii="Consolas" w:hAnsi="Consolas"/>
        </w:rPr>
        <w:t>,</w:t>
      </w:r>
    </w:p>
    <w:p w:rsidR="00CE003A" w:rsidRPr="00CE003A" w:rsidRDefault="00CE003A" w:rsidP="00CE003A">
      <w:pPr>
        <w:spacing w:after="0"/>
        <w:rPr>
          <w:rFonts w:ascii="Consolas" w:hAnsi="Consolas"/>
        </w:rPr>
      </w:pPr>
      <w:r w:rsidRPr="00CE003A">
        <w:rPr>
          <w:rFonts w:ascii="Consolas" w:hAnsi="Consolas"/>
        </w:rPr>
        <w:t xml:space="preserve">                    notes="</w:t>
      </w:r>
      <w:r>
        <w:rPr>
          <w:rFonts w:ascii="Consolas" w:hAnsi="Consolas"/>
        </w:rPr>
        <w:t>Note regarding this reading</w:t>
      </w:r>
      <w:r w:rsidRPr="00CE003A">
        <w:rPr>
          <w:rFonts w:ascii="Consolas" w:hAnsi="Consolas"/>
        </w:rPr>
        <w:t>"</w:t>
      </w:r>
    </w:p>
    <w:p w:rsidR="00CE003A" w:rsidRDefault="00CE003A" w:rsidP="00CE003A">
      <w:pPr>
        <w:spacing w:after="0"/>
        <w:rPr>
          <w:rFonts w:ascii="Consolas" w:hAnsi="Consolas"/>
        </w:rPr>
      </w:pPr>
      <w:r w:rsidRPr="00CE003A">
        <w:rPr>
          <w:rFonts w:ascii="Consolas" w:hAnsi="Consolas"/>
        </w:rPr>
        <w:t xml:space="preserve">            )</w:t>
      </w:r>
      <w:r w:rsidRPr="00CE003A">
        <w:rPr>
          <w:rFonts w:ascii="Consolas" w:hAnsi="Consolas"/>
        </w:rPr>
        <w:t xml:space="preserve"> </w:t>
      </w:r>
    </w:p>
    <w:p w:rsidR="00CE003A" w:rsidRDefault="00DB5F53" w:rsidP="00CE003A">
      <w:pPr>
        <w:pStyle w:val="Heading2"/>
      </w:pPr>
      <w:r>
        <w:t xml:space="preserve">Insert </w:t>
      </w:r>
      <w:r w:rsidR="00CE003A">
        <w:t>Example 2</w:t>
      </w:r>
    </w:p>
    <w:p w:rsidR="00CE003A" w:rsidRDefault="00CE003A" w:rsidP="00CE003A">
      <w:pPr>
        <w:spacing w:after="0"/>
        <w:rPr>
          <w:rFonts w:ascii="Consolas" w:hAnsi="Consolas"/>
        </w:rPr>
      </w:pPr>
      <w:r>
        <w:tab/>
      </w:r>
      <w:r>
        <w:tab/>
      </w:r>
      <w:r w:rsidRPr="00CE003A">
        <w:rPr>
          <w:rFonts w:ascii="Consolas" w:hAnsi="Consolas"/>
        </w:rPr>
        <w:t>blood_glucose_</w:t>
      </w:r>
      <w:r>
        <w:rPr>
          <w:rFonts w:ascii="Consolas" w:hAnsi="Consolas"/>
        </w:rPr>
        <w:t>record = blood_glucose_crud</w:t>
      </w:r>
      <w:r w:rsidRPr="00CE003A">
        <w:rPr>
          <w:rFonts w:ascii="Consolas" w:hAnsi="Consolas"/>
        </w:rPr>
        <w:t>.</w:t>
      </w:r>
      <w:r>
        <w:rPr>
          <w:rFonts w:ascii="Consolas" w:hAnsi="Consolas"/>
        </w:rPr>
        <w:t>BloodGlucoseRecord</w:t>
      </w:r>
      <w:r w:rsidRPr="00CE003A">
        <w:rPr>
          <w:rFonts w:ascii="Consolas" w:hAnsi="Consolas"/>
        </w:rPr>
        <w:t>(</w:t>
      </w:r>
      <w:r>
        <w:rPr>
          <w:rFonts w:ascii="Consolas" w:hAnsi="Consolas"/>
        </w:rPr>
        <w:t>)</w:t>
      </w:r>
    </w:p>
    <w:p w:rsidR="00CE003A" w:rsidRPr="00CE003A" w:rsidRDefault="00CE003A" w:rsidP="00CE003A">
      <w:pPr>
        <w:spacing w:after="0"/>
        <w:rPr>
          <w:rFonts w:ascii="Consolas" w:hAnsi="Consolas"/>
        </w:rPr>
      </w:pPr>
      <w:r>
        <w:rPr>
          <w:rFonts w:ascii="Consolas" w:hAnsi="Consolas"/>
        </w:rPr>
        <w:tab/>
      </w:r>
      <w:r>
        <w:rPr>
          <w:rFonts w:ascii="Consolas" w:hAnsi="Consolas"/>
        </w:rPr>
        <w:tab/>
        <w:t>blood_glucose_record.meal =</w:t>
      </w:r>
      <w:r w:rsidRPr="00CE003A">
        <w:rPr>
          <w:rFonts w:ascii="Consolas" w:hAnsi="Consolas"/>
        </w:rPr>
        <w:t>"</w:t>
      </w:r>
      <w:r>
        <w:rPr>
          <w:rFonts w:ascii="Consolas" w:hAnsi="Consolas"/>
        </w:rPr>
        <w:t>Before Breakfast</w:t>
      </w:r>
      <w:r w:rsidRPr="00CE003A">
        <w:rPr>
          <w:rFonts w:ascii="Consolas" w:hAnsi="Consolas"/>
        </w:rPr>
        <w:t>"</w:t>
      </w:r>
    </w:p>
    <w:p w:rsidR="00CE003A" w:rsidRPr="00CE003A" w:rsidRDefault="00CE003A" w:rsidP="00CE003A">
      <w:pPr>
        <w:spacing w:after="0"/>
        <w:rPr>
          <w:rFonts w:ascii="Consolas" w:hAnsi="Consolas"/>
        </w:rPr>
      </w:pPr>
      <w:r>
        <w:rPr>
          <w:rFonts w:ascii="Consolas" w:hAnsi="Consolas"/>
        </w:rPr>
        <w:t xml:space="preserve">            </w:t>
      </w:r>
      <w:r>
        <w:rPr>
          <w:rFonts w:ascii="Consolas" w:hAnsi="Consolas"/>
        </w:rPr>
        <w:t>blood_glucose_record.</w:t>
      </w:r>
      <w:r w:rsidRPr="00CE003A">
        <w:rPr>
          <w:rFonts w:ascii="Consolas" w:hAnsi="Consolas"/>
        </w:rPr>
        <w:t>reading=</w:t>
      </w:r>
      <w:r>
        <w:rPr>
          <w:rFonts w:ascii="Consolas" w:hAnsi="Consolas"/>
        </w:rPr>
        <w:t>195</w:t>
      </w:r>
    </w:p>
    <w:p w:rsidR="00CE003A" w:rsidRPr="00CE003A" w:rsidRDefault="00CE003A" w:rsidP="00CE003A">
      <w:pPr>
        <w:spacing w:after="0"/>
        <w:rPr>
          <w:rFonts w:ascii="Consolas" w:hAnsi="Consolas"/>
        </w:rPr>
      </w:pPr>
      <w:r w:rsidRPr="00CE003A">
        <w:rPr>
          <w:rFonts w:ascii="Consolas" w:hAnsi="Consolas"/>
        </w:rPr>
        <w:t xml:space="preserve">            </w:t>
      </w:r>
      <w:r>
        <w:rPr>
          <w:rFonts w:ascii="Consolas" w:hAnsi="Consolas"/>
        </w:rPr>
        <w:t>blood_glucose_record.</w:t>
      </w:r>
      <w:r w:rsidRPr="00CE003A">
        <w:rPr>
          <w:rFonts w:ascii="Consolas" w:hAnsi="Consolas"/>
        </w:rPr>
        <w:t>record_date=</w:t>
      </w:r>
      <w:r>
        <w:rPr>
          <w:rFonts w:ascii="Consolas" w:hAnsi="Consolas"/>
        </w:rPr>
        <w:t>2017-11-25 12:00:00</w:t>
      </w:r>
    </w:p>
    <w:p w:rsidR="00CE003A" w:rsidRPr="00CE003A" w:rsidRDefault="00CE003A" w:rsidP="00CE003A">
      <w:pPr>
        <w:spacing w:after="0"/>
        <w:rPr>
          <w:rFonts w:ascii="Consolas" w:hAnsi="Consolas"/>
        </w:rPr>
      </w:pPr>
      <w:r w:rsidRPr="00CE003A">
        <w:rPr>
          <w:rFonts w:ascii="Consolas" w:hAnsi="Consolas"/>
        </w:rPr>
        <w:t xml:space="preserve">            </w:t>
      </w:r>
      <w:r>
        <w:rPr>
          <w:rFonts w:ascii="Consolas" w:hAnsi="Consolas"/>
        </w:rPr>
        <w:t>blood_glucose_record.</w:t>
      </w:r>
      <w:r w:rsidRPr="00CE003A">
        <w:rPr>
          <w:rFonts w:ascii="Consolas" w:hAnsi="Consolas"/>
        </w:rPr>
        <w:t>notes="</w:t>
      </w:r>
      <w:r>
        <w:rPr>
          <w:rFonts w:ascii="Consolas" w:hAnsi="Consolas"/>
        </w:rPr>
        <w:t>Note regarding this reading</w:t>
      </w:r>
      <w:r w:rsidRPr="00CE003A">
        <w:rPr>
          <w:rFonts w:ascii="Consolas" w:hAnsi="Consolas"/>
        </w:rPr>
        <w:t>"</w:t>
      </w:r>
    </w:p>
    <w:p w:rsidR="000F7919" w:rsidRPr="00CE003A" w:rsidRDefault="00CE003A" w:rsidP="00CE003A">
      <w:pPr>
        <w:spacing w:after="0"/>
        <w:rPr>
          <w:sz w:val="32"/>
          <w:szCs w:val="32"/>
        </w:rPr>
      </w:pPr>
      <w:r>
        <w:tab/>
      </w:r>
      <w:r>
        <w:tab/>
      </w:r>
      <w:r w:rsidRPr="00CE003A">
        <w:rPr>
          <w:rFonts w:ascii="Consolas" w:hAnsi="Consolas"/>
        </w:rPr>
        <w:t>blood_glucose_crud.blood_glucose_insert(</w:t>
      </w:r>
      <w:r>
        <w:rPr>
          <w:rFonts w:ascii="Consolas" w:hAnsi="Consolas"/>
        </w:rPr>
        <w:t>blood_glucose_record)</w:t>
      </w:r>
    </w:p>
    <w:p w:rsidR="002202B5" w:rsidRDefault="002202B5" w:rsidP="002202B5">
      <w:pPr>
        <w:pStyle w:val="Heading1"/>
      </w:pPr>
      <w:proofErr w:type="gramStart"/>
      <w:r>
        <w:lastRenderedPageBreak/>
        <w:t>meal</w:t>
      </w:r>
      <w:r>
        <w:t>.py</w:t>
      </w:r>
      <w:proofErr w:type="gramEnd"/>
      <w:r>
        <w:t xml:space="preserve"> Details</w:t>
      </w:r>
    </w:p>
    <w:p w:rsidR="00E21285" w:rsidRDefault="00E21285" w:rsidP="00E21285">
      <w:pPr>
        <w:pStyle w:val="Heading2"/>
      </w:pPr>
      <w:r>
        <w:t xml:space="preserve">Class: </w:t>
      </w:r>
      <w:proofErr w:type="spellStart"/>
      <w:r>
        <w:t>Meal</w:t>
      </w:r>
      <w:r>
        <w:t>Record</w:t>
      </w:r>
      <w:proofErr w:type="spellEnd"/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1795"/>
        <w:gridCol w:w="1114"/>
        <w:gridCol w:w="682"/>
        <w:gridCol w:w="6574"/>
      </w:tblGrid>
      <w:tr w:rsidR="00E21285" w:rsidRPr="002202B5" w:rsidTr="008E2845">
        <w:tc>
          <w:tcPr>
            <w:tcW w:w="1795" w:type="dxa"/>
            <w:shd w:val="clear" w:color="auto" w:fill="DEEAF6" w:themeFill="accent1" w:themeFillTint="33"/>
          </w:tcPr>
          <w:p w:rsidR="00E21285" w:rsidRPr="002202B5" w:rsidRDefault="00E21285" w:rsidP="008E2845">
            <w:pPr>
              <w:jc w:val="center"/>
              <w:rPr>
                <w:b/>
              </w:rPr>
            </w:pPr>
            <w:r>
              <w:rPr>
                <w:b/>
              </w:rPr>
              <w:t>Properties</w:t>
            </w:r>
          </w:p>
        </w:tc>
        <w:tc>
          <w:tcPr>
            <w:tcW w:w="1114" w:type="dxa"/>
            <w:shd w:val="clear" w:color="auto" w:fill="DEEAF6" w:themeFill="accent1" w:themeFillTint="33"/>
          </w:tcPr>
          <w:p w:rsidR="00E21285" w:rsidRDefault="00E21285" w:rsidP="008E2845">
            <w:pPr>
              <w:jc w:val="center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682" w:type="dxa"/>
            <w:shd w:val="clear" w:color="auto" w:fill="DEEAF6" w:themeFill="accent1" w:themeFillTint="33"/>
          </w:tcPr>
          <w:p w:rsidR="00E21285" w:rsidRDefault="00E21285" w:rsidP="008E2845">
            <w:pPr>
              <w:jc w:val="center"/>
              <w:rPr>
                <w:b/>
              </w:rPr>
            </w:pPr>
            <w:r>
              <w:rPr>
                <w:b/>
              </w:rPr>
              <w:t>Size</w:t>
            </w:r>
          </w:p>
        </w:tc>
        <w:tc>
          <w:tcPr>
            <w:tcW w:w="6574" w:type="dxa"/>
            <w:shd w:val="clear" w:color="auto" w:fill="DEEAF6" w:themeFill="accent1" w:themeFillTint="33"/>
          </w:tcPr>
          <w:p w:rsidR="00E21285" w:rsidRDefault="00E21285" w:rsidP="008E2845">
            <w:pPr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E21285" w:rsidTr="008E2845">
        <w:tc>
          <w:tcPr>
            <w:tcW w:w="1795" w:type="dxa"/>
          </w:tcPr>
          <w:p w:rsidR="00E21285" w:rsidRDefault="00E21285" w:rsidP="008E2845">
            <w:proofErr w:type="spellStart"/>
            <w:r>
              <w:t>meal</w:t>
            </w:r>
            <w:r>
              <w:t>_id</w:t>
            </w:r>
            <w:proofErr w:type="spellEnd"/>
          </w:p>
        </w:tc>
        <w:tc>
          <w:tcPr>
            <w:tcW w:w="1114" w:type="dxa"/>
          </w:tcPr>
          <w:p w:rsidR="00E21285" w:rsidRDefault="00E21285" w:rsidP="008E2845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682" w:type="dxa"/>
          </w:tcPr>
          <w:p w:rsidR="00E21285" w:rsidRDefault="00E21285" w:rsidP="008E2845">
            <w:pPr>
              <w:jc w:val="center"/>
            </w:pPr>
          </w:p>
        </w:tc>
        <w:tc>
          <w:tcPr>
            <w:tcW w:w="6574" w:type="dxa"/>
          </w:tcPr>
          <w:p w:rsidR="00E21285" w:rsidRDefault="00E21285" w:rsidP="008E2845">
            <w:r>
              <w:t>System identification code to uniquely identify each record and serves as the primary key.  It is automatically incremented by 1 when a new record is created.</w:t>
            </w:r>
          </w:p>
        </w:tc>
      </w:tr>
      <w:tr w:rsidR="00E21285" w:rsidTr="008E2845">
        <w:tc>
          <w:tcPr>
            <w:tcW w:w="1795" w:type="dxa"/>
          </w:tcPr>
          <w:p w:rsidR="00E21285" w:rsidRDefault="00E21285" w:rsidP="008E2845">
            <w:r>
              <w:t>meal</w:t>
            </w:r>
          </w:p>
        </w:tc>
        <w:tc>
          <w:tcPr>
            <w:tcW w:w="1114" w:type="dxa"/>
          </w:tcPr>
          <w:p w:rsidR="00E21285" w:rsidRDefault="00E21285" w:rsidP="008E2845">
            <w:pPr>
              <w:jc w:val="center"/>
            </w:pPr>
            <w:proofErr w:type="spellStart"/>
            <w:r>
              <w:t>nvarchar</w:t>
            </w:r>
            <w:proofErr w:type="spellEnd"/>
          </w:p>
        </w:tc>
        <w:tc>
          <w:tcPr>
            <w:tcW w:w="682" w:type="dxa"/>
          </w:tcPr>
          <w:p w:rsidR="00E21285" w:rsidRDefault="00E21285" w:rsidP="008E2845">
            <w:pPr>
              <w:jc w:val="center"/>
            </w:pPr>
            <w:r>
              <w:t>20</w:t>
            </w:r>
          </w:p>
        </w:tc>
        <w:tc>
          <w:tcPr>
            <w:tcW w:w="6574" w:type="dxa"/>
          </w:tcPr>
          <w:p w:rsidR="00E21285" w:rsidRDefault="00E21285" w:rsidP="00E21285">
            <w:r>
              <w:t xml:space="preserve">Description of when the </w:t>
            </w:r>
            <w:r>
              <w:t>meal time</w:t>
            </w:r>
            <w:r>
              <w:t>.  For example, “Breakfast”, “Lunch”, etc.</w:t>
            </w:r>
          </w:p>
        </w:tc>
      </w:tr>
      <w:tr w:rsidR="00E21285" w:rsidTr="008E2845">
        <w:tc>
          <w:tcPr>
            <w:tcW w:w="1795" w:type="dxa"/>
          </w:tcPr>
          <w:p w:rsidR="00E21285" w:rsidRDefault="00E21285" w:rsidP="008E2845">
            <w:r>
              <w:t>reading</w:t>
            </w:r>
          </w:p>
        </w:tc>
        <w:tc>
          <w:tcPr>
            <w:tcW w:w="1114" w:type="dxa"/>
          </w:tcPr>
          <w:p w:rsidR="00E21285" w:rsidRDefault="00E21285" w:rsidP="008E2845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682" w:type="dxa"/>
          </w:tcPr>
          <w:p w:rsidR="00E21285" w:rsidRDefault="00E21285" w:rsidP="008E2845">
            <w:pPr>
              <w:jc w:val="center"/>
            </w:pPr>
          </w:p>
        </w:tc>
        <w:tc>
          <w:tcPr>
            <w:tcW w:w="6574" w:type="dxa"/>
          </w:tcPr>
          <w:p w:rsidR="00E21285" w:rsidRDefault="00E21285" w:rsidP="008E2845">
            <w:r>
              <w:t>Carbohydrate intake reading</w:t>
            </w:r>
          </w:p>
        </w:tc>
      </w:tr>
      <w:tr w:rsidR="00E21285" w:rsidTr="008E2845">
        <w:tc>
          <w:tcPr>
            <w:tcW w:w="1795" w:type="dxa"/>
          </w:tcPr>
          <w:p w:rsidR="00E21285" w:rsidRDefault="00E21285" w:rsidP="008E2845">
            <w:r>
              <w:t>record_date</w:t>
            </w:r>
          </w:p>
        </w:tc>
        <w:tc>
          <w:tcPr>
            <w:tcW w:w="1114" w:type="dxa"/>
          </w:tcPr>
          <w:p w:rsidR="00E21285" w:rsidRDefault="00E21285" w:rsidP="008E2845">
            <w:pPr>
              <w:jc w:val="center"/>
            </w:pPr>
            <w:proofErr w:type="spellStart"/>
            <w:r>
              <w:t>datetime</w:t>
            </w:r>
            <w:proofErr w:type="spellEnd"/>
          </w:p>
        </w:tc>
        <w:tc>
          <w:tcPr>
            <w:tcW w:w="682" w:type="dxa"/>
          </w:tcPr>
          <w:p w:rsidR="00E21285" w:rsidRDefault="00E21285" w:rsidP="008E2845">
            <w:pPr>
              <w:jc w:val="center"/>
            </w:pPr>
          </w:p>
        </w:tc>
        <w:tc>
          <w:tcPr>
            <w:tcW w:w="6574" w:type="dxa"/>
          </w:tcPr>
          <w:p w:rsidR="00E21285" w:rsidRDefault="00E21285" w:rsidP="008E2845">
            <w:r>
              <w:t>Date and time the reading was taken.</w:t>
            </w:r>
          </w:p>
        </w:tc>
      </w:tr>
      <w:tr w:rsidR="00E21285" w:rsidTr="008E2845">
        <w:tc>
          <w:tcPr>
            <w:tcW w:w="1795" w:type="dxa"/>
          </w:tcPr>
          <w:p w:rsidR="00E21285" w:rsidRDefault="00E21285" w:rsidP="008E2845">
            <w:r>
              <w:t>notes</w:t>
            </w:r>
          </w:p>
        </w:tc>
        <w:tc>
          <w:tcPr>
            <w:tcW w:w="1114" w:type="dxa"/>
          </w:tcPr>
          <w:p w:rsidR="00E21285" w:rsidRDefault="00E21285" w:rsidP="008E2845">
            <w:pPr>
              <w:jc w:val="center"/>
            </w:pPr>
            <w:proofErr w:type="spellStart"/>
            <w:r>
              <w:t>nvarchar</w:t>
            </w:r>
            <w:proofErr w:type="spellEnd"/>
          </w:p>
        </w:tc>
        <w:tc>
          <w:tcPr>
            <w:tcW w:w="682" w:type="dxa"/>
          </w:tcPr>
          <w:p w:rsidR="00E21285" w:rsidRDefault="00E21285" w:rsidP="008E2845">
            <w:pPr>
              <w:jc w:val="center"/>
            </w:pPr>
            <w:r>
              <w:t>255</w:t>
            </w:r>
          </w:p>
        </w:tc>
        <w:tc>
          <w:tcPr>
            <w:tcW w:w="6574" w:type="dxa"/>
          </w:tcPr>
          <w:p w:rsidR="00E21285" w:rsidRDefault="00E21285" w:rsidP="008E2845">
            <w:r>
              <w:t>Any notes regarding the reading.</w:t>
            </w:r>
          </w:p>
        </w:tc>
      </w:tr>
    </w:tbl>
    <w:p w:rsidR="00E21285" w:rsidRDefault="00E21285" w:rsidP="00E21285">
      <w:pPr>
        <w:pStyle w:val="Heading2"/>
      </w:pPr>
      <w:r>
        <w:t>Operations/Methods</w:t>
      </w:r>
    </w:p>
    <w:p w:rsidR="00E21285" w:rsidRPr="000F7919" w:rsidRDefault="00E21285" w:rsidP="00E21285">
      <w:pPr>
        <w:pStyle w:val="Heading3"/>
      </w:pPr>
      <w:r>
        <w:t xml:space="preserve">Table: </w:t>
      </w:r>
      <w:r>
        <w:t>Meal</w:t>
      </w:r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3116"/>
        <w:gridCol w:w="2639"/>
        <w:gridCol w:w="4410"/>
      </w:tblGrid>
      <w:tr w:rsidR="00E21285" w:rsidRPr="002202B5" w:rsidTr="008E2845">
        <w:tc>
          <w:tcPr>
            <w:tcW w:w="3116" w:type="dxa"/>
            <w:shd w:val="clear" w:color="auto" w:fill="DEEAF6" w:themeFill="accent1" w:themeFillTint="33"/>
          </w:tcPr>
          <w:p w:rsidR="00E21285" w:rsidRPr="002202B5" w:rsidRDefault="00E21285" w:rsidP="008E2845">
            <w:pPr>
              <w:jc w:val="center"/>
              <w:rPr>
                <w:b/>
              </w:rPr>
            </w:pPr>
            <w:r w:rsidRPr="002202B5">
              <w:rPr>
                <w:b/>
              </w:rPr>
              <w:t>Method Name</w:t>
            </w:r>
          </w:p>
        </w:tc>
        <w:tc>
          <w:tcPr>
            <w:tcW w:w="2639" w:type="dxa"/>
            <w:shd w:val="clear" w:color="auto" w:fill="DEEAF6" w:themeFill="accent1" w:themeFillTint="33"/>
          </w:tcPr>
          <w:p w:rsidR="00E21285" w:rsidRPr="002202B5" w:rsidRDefault="00E21285" w:rsidP="008E2845">
            <w:pPr>
              <w:jc w:val="center"/>
              <w:rPr>
                <w:b/>
              </w:rPr>
            </w:pPr>
            <w:r>
              <w:rPr>
                <w:b/>
              </w:rPr>
              <w:t>Parameter(s)</w:t>
            </w:r>
          </w:p>
        </w:tc>
        <w:tc>
          <w:tcPr>
            <w:tcW w:w="4410" w:type="dxa"/>
            <w:shd w:val="clear" w:color="auto" w:fill="DEEAF6" w:themeFill="accent1" w:themeFillTint="33"/>
          </w:tcPr>
          <w:p w:rsidR="00E21285" w:rsidRPr="002202B5" w:rsidRDefault="00E21285" w:rsidP="008E2845">
            <w:pPr>
              <w:jc w:val="center"/>
              <w:rPr>
                <w:b/>
              </w:rPr>
            </w:pPr>
            <w:r w:rsidRPr="002202B5">
              <w:rPr>
                <w:b/>
              </w:rPr>
              <w:t>Action</w:t>
            </w:r>
          </w:p>
        </w:tc>
      </w:tr>
      <w:tr w:rsidR="00E21285" w:rsidTr="008E2845">
        <w:tc>
          <w:tcPr>
            <w:tcW w:w="3116" w:type="dxa"/>
          </w:tcPr>
          <w:p w:rsidR="00E21285" w:rsidRDefault="00E21285" w:rsidP="008E2845">
            <w:proofErr w:type="spellStart"/>
            <w:r>
              <w:t>meal</w:t>
            </w:r>
            <w:r>
              <w:t>_insert</w:t>
            </w:r>
            <w:proofErr w:type="spellEnd"/>
          </w:p>
        </w:tc>
        <w:tc>
          <w:tcPr>
            <w:tcW w:w="2639" w:type="dxa"/>
          </w:tcPr>
          <w:p w:rsidR="00E21285" w:rsidRDefault="00E21285" w:rsidP="008E2845">
            <w:proofErr w:type="spellStart"/>
            <w:r>
              <w:t>Meal</w:t>
            </w:r>
            <w:r>
              <w:t>Record</w:t>
            </w:r>
            <w:proofErr w:type="spellEnd"/>
          </w:p>
        </w:tc>
        <w:tc>
          <w:tcPr>
            <w:tcW w:w="4410" w:type="dxa"/>
          </w:tcPr>
          <w:p w:rsidR="00E21285" w:rsidRDefault="00E21285" w:rsidP="008E2845">
            <w:r>
              <w:t>Inserts a record into the table.</w:t>
            </w:r>
          </w:p>
        </w:tc>
      </w:tr>
      <w:tr w:rsidR="00E21285" w:rsidTr="008E2845">
        <w:tc>
          <w:tcPr>
            <w:tcW w:w="3116" w:type="dxa"/>
          </w:tcPr>
          <w:p w:rsidR="00E21285" w:rsidRDefault="00E21285" w:rsidP="008E2845">
            <w:proofErr w:type="spellStart"/>
            <w:r>
              <w:t>meal</w:t>
            </w:r>
            <w:r>
              <w:t>_select_by_id</w:t>
            </w:r>
            <w:proofErr w:type="spellEnd"/>
          </w:p>
        </w:tc>
        <w:tc>
          <w:tcPr>
            <w:tcW w:w="2639" w:type="dxa"/>
          </w:tcPr>
          <w:p w:rsidR="00E21285" w:rsidRDefault="00E21285" w:rsidP="008E2845">
            <w:proofErr w:type="spellStart"/>
            <w:r>
              <w:t>meal</w:t>
            </w:r>
            <w:r>
              <w:t>_id</w:t>
            </w:r>
            <w:proofErr w:type="spellEnd"/>
          </w:p>
        </w:tc>
        <w:tc>
          <w:tcPr>
            <w:tcW w:w="4410" w:type="dxa"/>
          </w:tcPr>
          <w:p w:rsidR="00E21285" w:rsidRDefault="00E21285" w:rsidP="008E2845">
            <w:r>
              <w:t>Retrieves a record from the table based on the given parameter.</w:t>
            </w:r>
          </w:p>
        </w:tc>
      </w:tr>
      <w:tr w:rsidR="00E21285" w:rsidTr="008E2845">
        <w:tc>
          <w:tcPr>
            <w:tcW w:w="3116" w:type="dxa"/>
          </w:tcPr>
          <w:p w:rsidR="00E21285" w:rsidRDefault="00E21285" w:rsidP="008E2845">
            <w:proofErr w:type="spellStart"/>
            <w:r>
              <w:t>meal</w:t>
            </w:r>
            <w:r>
              <w:t>_select_by_days</w:t>
            </w:r>
            <w:proofErr w:type="spellEnd"/>
          </w:p>
        </w:tc>
        <w:tc>
          <w:tcPr>
            <w:tcW w:w="2639" w:type="dxa"/>
          </w:tcPr>
          <w:p w:rsidR="00E21285" w:rsidRDefault="00E21285" w:rsidP="008E2845">
            <w:r>
              <w:t>D</w:t>
            </w:r>
            <w:r>
              <w:t>ays</w:t>
            </w:r>
          </w:p>
        </w:tc>
        <w:tc>
          <w:tcPr>
            <w:tcW w:w="4410" w:type="dxa"/>
          </w:tcPr>
          <w:p w:rsidR="00E21285" w:rsidRDefault="00E21285" w:rsidP="008E2845">
            <w:r>
              <w:t>Retrieves a list of records based on the number of days in the past passed as a parameter.  A date is calculated from today for the number of days in the past.  All records with a record_date greater than or equal to the calculated date are included in the list.</w:t>
            </w:r>
          </w:p>
        </w:tc>
      </w:tr>
      <w:tr w:rsidR="00E21285" w:rsidTr="008E2845">
        <w:tc>
          <w:tcPr>
            <w:tcW w:w="3116" w:type="dxa"/>
          </w:tcPr>
          <w:p w:rsidR="00E21285" w:rsidRDefault="00E21285" w:rsidP="008E2845">
            <w:proofErr w:type="spellStart"/>
            <w:r>
              <w:t>meal</w:t>
            </w:r>
            <w:r>
              <w:t>_delete</w:t>
            </w:r>
            <w:proofErr w:type="spellEnd"/>
          </w:p>
        </w:tc>
        <w:tc>
          <w:tcPr>
            <w:tcW w:w="2639" w:type="dxa"/>
          </w:tcPr>
          <w:p w:rsidR="00E21285" w:rsidRDefault="00E21285" w:rsidP="008E2845">
            <w:proofErr w:type="spellStart"/>
            <w:r>
              <w:t>meal</w:t>
            </w:r>
            <w:r>
              <w:t>_id</w:t>
            </w:r>
            <w:proofErr w:type="spellEnd"/>
          </w:p>
        </w:tc>
        <w:tc>
          <w:tcPr>
            <w:tcW w:w="4410" w:type="dxa"/>
          </w:tcPr>
          <w:p w:rsidR="00E21285" w:rsidRDefault="00E21285" w:rsidP="008E2845">
            <w:r>
              <w:t>Deletes a record from the table</w:t>
            </w:r>
            <w:r>
              <w:t xml:space="preserve"> based on the given parameter.</w:t>
            </w:r>
          </w:p>
        </w:tc>
      </w:tr>
    </w:tbl>
    <w:p w:rsidR="00E21285" w:rsidRPr="00E21285" w:rsidRDefault="00E21285" w:rsidP="00E21285"/>
    <w:p w:rsidR="00E72EC1" w:rsidRDefault="00E72EC1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2202B5" w:rsidRDefault="002202B5" w:rsidP="002202B5">
      <w:pPr>
        <w:pStyle w:val="Heading1"/>
      </w:pPr>
      <w:r>
        <w:lastRenderedPageBreak/>
        <w:t>meal_item</w:t>
      </w:r>
      <w:r>
        <w:t>.py Details</w:t>
      </w:r>
    </w:p>
    <w:p w:rsidR="00E72EC1" w:rsidRDefault="00E72EC1" w:rsidP="00E72EC1">
      <w:pPr>
        <w:pStyle w:val="Heading2"/>
      </w:pPr>
      <w:r>
        <w:t xml:space="preserve">Class: </w:t>
      </w:r>
      <w:proofErr w:type="spellStart"/>
      <w:r>
        <w:t>Meal</w:t>
      </w:r>
      <w:r>
        <w:t>Item</w:t>
      </w:r>
      <w:r>
        <w:t>Record</w:t>
      </w:r>
      <w:proofErr w:type="spellEnd"/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1966"/>
        <w:gridCol w:w="1111"/>
        <w:gridCol w:w="678"/>
        <w:gridCol w:w="6410"/>
      </w:tblGrid>
      <w:tr w:rsidR="00175CC0" w:rsidRPr="002202B5" w:rsidTr="00175CC0">
        <w:tc>
          <w:tcPr>
            <w:tcW w:w="1966" w:type="dxa"/>
            <w:shd w:val="clear" w:color="auto" w:fill="DEEAF6" w:themeFill="accent1" w:themeFillTint="33"/>
          </w:tcPr>
          <w:p w:rsidR="00E72EC1" w:rsidRPr="002202B5" w:rsidRDefault="00E72EC1" w:rsidP="008E2845">
            <w:pPr>
              <w:jc w:val="center"/>
              <w:rPr>
                <w:b/>
              </w:rPr>
            </w:pPr>
            <w:r>
              <w:rPr>
                <w:b/>
              </w:rPr>
              <w:t>Properties</w:t>
            </w:r>
          </w:p>
        </w:tc>
        <w:tc>
          <w:tcPr>
            <w:tcW w:w="1111" w:type="dxa"/>
            <w:shd w:val="clear" w:color="auto" w:fill="DEEAF6" w:themeFill="accent1" w:themeFillTint="33"/>
          </w:tcPr>
          <w:p w:rsidR="00E72EC1" w:rsidRDefault="00E72EC1" w:rsidP="008E2845">
            <w:pPr>
              <w:jc w:val="center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678" w:type="dxa"/>
            <w:shd w:val="clear" w:color="auto" w:fill="DEEAF6" w:themeFill="accent1" w:themeFillTint="33"/>
          </w:tcPr>
          <w:p w:rsidR="00E72EC1" w:rsidRDefault="00E72EC1" w:rsidP="008E2845">
            <w:pPr>
              <w:jc w:val="center"/>
              <w:rPr>
                <w:b/>
              </w:rPr>
            </w:pPr>
            <w:r>
              <w:rPr>
                <w:b/>
              </w:rPr>
              <w:t>Size</w:t>
            </w:r>
          </w:p>
        </w:tc>
        <w:tc>
          <w:tcPr>
            <w:tcW w:w="6410" w:type="dxa"/>
            <w:shd w:val="clear" w:color="auto" w:fill="DEEAF6" w:themeFill="accent1" w:themeFillTint="33"/>
          </w:tcPr>
          <w:p w:rsidR="00E72EC1" w:rsidRDefault="00E72EC1" w:rsidP="008E2845">
            <w:pPr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175CC0" w:rsidTr="00175CC0">
        <w:tc>
          <w:tcPr>
            <w:tcW w:w="1966" w:type="dxa"/>
          </w:tcPr>
          <w:p w:rsidR="00E72EC1" w:rsidRDefault="00E72EC1" w:rsidP="008E2845">
            <w:proofErr w:type="spellStart"/>
            <w:r>
              <w:t>m</w:t>
            </w:r>
            <w:r>
              <w:t>eal</w:t>
            </w:r>
            <w:r>
              <w:t>_item</w:t>
            </w:r>
            <w:r>
              <w:t>_id</w:t>
            </w:r>
            <w:proofErr w:type="spellEnd"/>
          </w:p>
        </w:tc>
        <w:tc>
          <w:tcPr>
            <w:tcW w:w="1111" w:type="dxa"/>
          </w:tcPr>
          <w:p w:rsidR="00E72EC1" w:rsidRDefault="00E72EC1" w:rsidP="008E2845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678" w:type="dxa"/>
          </w:tcPr>
          <w:p w:rsidR="00E72EC1" w:rsidRDefault="00E72EC1" w:rsidP="008E2845">
            <w:pPr>
              <w:jc w:val="center"/>
            </w:pPr>
          </w:p>
        </w:tc>
        <w:tc>
          <w:tcPr>
            <w:tcW w:w="6410" w:type="dxa"/>
          </w:tcPr>
          <w:p w:rsidR="00E72EC1" w:rsidRDefault="00E72EC1" w:rsidP="008E2845">
            <w:r>
              <w:t>System identification code to uniquely identify each record and serves as the primary key.  It is automatically incremented by 1 when a new record is created.</w:t>
            </w:r>
          </w:p>
        </w:tc>
      </w:tr>
      <w:tr w:rsidR="00175CC0" w:rsidTr="00175CC0">
        <w:tc>
          <w:tcPr>
            <w:tcW w:w="1966" w:type="dxa"/>
          </w:tcPr>
          <w:p w:rsidR="00E72EC1" w:rsidRDefault="00E72EC1" w:rsidP="00E72EC1">
            <w:proofErr w:type="spellStart"/>
            <w:r>
              <w:t>meal_id</w:t>
            </w:r>
            <w:proofErr w:type="spellEnd"/>
          </w:p>
        </w:tc>
        <w:tc>
          <w:tcPr>
            <w:tcW w:w="1111" w:type="dxa"/>
          </w:tcPr>
          <w:p w:rsidR="00E72EC1" w:rsidRDefault="00E72EC1" w:rsidP="008E2845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678" w:type="dxa"/>
          </w:tcPr>
          <w:p w:rsidR="00E72EC1" w:rsidRDefault="00E72EC1" w:rsidP="008E2845">
            <w:pPr>
              <w:jc w:val="center"/>
            </w:pPr>
          </w:p>
        </w:tc>
        <w:tc>
          <w:tcPr>
            <w:tcW w:w="6410" w:type="dxa"/>
          </w:tcPr>
          <w:p w:rsidR="00E72EC1" w:rsidRDefault="00E72EC1" w:rsidP="002C2432">
            <w:r>
              <w:t xml:space="preserve">System identification code to </w:t>
            </w:r>
            <w:r w:rsidR="002C2432">
              <w:t>associate the record with the meal.</w:t>
            </w:r>
          </w:p>
        </w:tc>
      </w:tr>
      <w:tr w:rsidR="00175CC0" w:rsidTr="00175CC0">
        <w:tc>
          <w:tcPr>
            <w:tcW w:w="1966" w:type="dxa"/>
          </w:tcPr>
          <w:p w:rsidR="00E72EC1" w:rsidRDefault="002C2432" w:rsidP="008E2845">
            <w:r>
              <w:t>description</w:t>
            </w:r>
          </w:p>
        </w:tc>
        <w:tc>
          <w:tcPr>
            <w:tcW w:w="1111" w:type="dxa"/>
          </w:tcPr>
          <w:p w:rsidR="00E72EC1" w:rsidRDefault="00E72EC1" w:rsidP="008E2845">
            <w:pPr>
              <w:jc w:val="center"/>
            </w:pPr>
            <w:proofErr w:type="spellStart"/>
            <w:r>
              <w:t>nvarchar</w:t>
            </w:r>
            <w:proofErr w:type="spellEnd"/>
          </w:p>
        </w:tc>
        <w:tc>
          <w:tcPr>
            <w:tcW w:w="678" w:type="dxa"/>
          </w:tcPr>
          <w:p w:rsidR="00E72EC1" w:rsidRDefault="002C2432" w:rsidP="008E2845">
            <w:pPr>
              <w:jc w:val="center"/>
            </w:pPr>
            <w:r>
              <w:t>255</w:t>
            </w:r>
          </w:p>
        </w:tc>
        <w:tc>
          <w:tcPr>
            <w:tcW w:w="6410" w:type="dxa"/>
          </w:tcPr>
          <w:p w:rsidR="00E72EC1" w:rsidRDefault="00E72EC1" w:rsidP="00175CC0">
            <w:r>
              <w:t xml:space="preserve">Description of meal </w:t>
            </w:r>
            <w:r w:rsidR="002C2432">
              <w:t>item</w:t>
            </w:r>
            <w:r>
              <w:t>.  For example, “</w:t>
            </w:r>
            <w:r w:rsidR="002C2432">
              <w:t>Bag</w:t>
            </w:r>
            <w:r w:rsidR="00175CC0">
              <w:t>e</w:t>
            </w:r>
            <w:r w:rsidR="002C2432">
              <w:t>l</w:t>
            </w:r>
            <w:r>
              <w:t>”, “</w:t>
            </w:r>
            <w:r w:rsidR="002C2432">
              <w:t>Steak</w:t>
            </w:r>
            <w:r>
              <w:t>”, etc.</w:t>
            </w:r>
          </w:p>
        </w:tc>
      </w:tr>
      <w:tr w:rsidR="00175CC0" w:rsidTr="00175CC0">
        <w:tc>
          <w:tcPr>
            <w:tcW w:w="1966" w:type="dxa"/>
          </w:tcPr>
          <w:p w:rsidR="00E72EC1" w:rsidRDefault="00175CC0" w:rsidP="008E2845">
            <w:r>
              <w:t>portions</w:t>
            </w:r>
          </w:p>
        </w:tc>
        <w:tc>
          <w:tcPr>
            <w:tcW w:w="1111" w:type="dxa"/>
          </w:tcPr>
          <w:p w:rsidR="00E72EC1" w:rsidRDefault="00175CC0" w:rsidP="008E2845">
            <w:pPr>
              <w:jc w:val="center"/>
            </w:pPr>
            <w:r>
              <w:t>float</w:t>
            </w:r>
          </w:p>
        </w:tc>
        <w:tc>
          <w:tcPr>
            <w:tcW w:w="678" w:type="dxa"/>
          </w:tcPr>
          <w:p w:rsidR="00E72EC1" w:rsidRDefault="00E72EC1" w:rsidP="008E2845">
            <w:pPr>
              <w:jc w:val="center"/>
            </w:pPr>
          </w:p>
        </w:tc>
        <w:tc>
          <w:tcPr>
            <w:tcW w:w="6410" w:type="dxa"/>
          </w:tcPr>
          <w:p w:rsidR="00E72EC1" w:rsidRDefault="00175CC0" w:rsidP="008E2845">
            <w:r>
              <w:t>Number of portions consumed.</w:t>
            </w:r>
          </w:p>
        </w:tc>
      </w:tr>
      <w:tr w:rsidR="00175CC0" w:rsidTr="00175CC0">
        <w:tc>
          <w:tcPr>
            <w:tcW w:w="1966" w:type="dxa"/>
          </w:tcPr>
          <w:p w:rsidR="00175CC0" w:rsidRDefault="00175CC0" w:rsidP="00175CC0">
            <w:proofErr w:type="spellStart"/>
            <w:r>
              <w:t>carbs_per_</w:t>
            </w:r>
            <w:r>
              <w:t>portions</w:t>
            </w:r>
            <w:proofErr w:type="spellEnd"/>
          </w:p>
        </w:tc>
        <w:tc>
          <w:tcPr>
            <w:tcW w:w="1111" w:type="dxa"/>
          </w:tcPr>
          <w:p w:rsidR="00175CC0" w:rsidRDefault="00175CC0" w:rsidP="008E2845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678" w:type="dxa"/>
          </w:tcPr>
          <w:p w:rsidR="00175CC0" w:rsidRDefault="00175CC0" w:rsidP="008E2845">
            <w:pPr>
              <w:jc w:val="center"/>
            </w:pPr>
          </w:p>
        </w:tc>
        <w:tc>
          <w:tcPr>
            <w:tcW w:w="6410" w:type="dxa"/>
          </w:tcPr>
          <w:p w:rsidR="00175CC0" w:rsidRDefault="00175CC0" w:rsidP="008E2845">
            <w:r>
              <w:t>Carbohydrates per portion</w:t>
            </w:r>
            <w:r>
              <w:t>.</w:t>
            </w:r>
          </w:p>
        </w:tc>
      </w:tr>
      <w:tr w:rsidR="00175CC0" w:rsidTr="00175CC0">
        <w:tc>
          <w:tcPr>
            <w:tcW w:w="1966" w:type="dxa"/>
          </w:tcPr>
          <w:p w:rsidR="00175CC0" w:rsidRDefault="00175CC0" w:rsidP="00175CC0">
            <w:proofErr w:type="spellStart"/>
            <w:r>
              <w:t>total_</w:t>
            </w:r>
            <w:r>
              <w:t>carbs</w:t>
            </w:r>
            <w:proofErr w:type="spellEnd"/>
          </w:p>
        </w:tc>
        <w:tc>
          <w:tcPr>
            <w:tcW w:w="1111" w:type="dxa"/>
          </w:tcPr>
          <w:p w:rsidR="00175CC0" w:rsidRDefault="00175CC0" w:rsidP="008E2845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678" w:type="dxa"/>
          </w:tcPr>
          <w:p w:rsidR="00175CC0" w:rsidRDefault="00175CC0" w:rsidP="008E2845">
            <w:pPr>
              <w:jc w:val="center"/>
            </w:pPr>
          </w:p>
        </w:tc>
        <w:tc>
          <w:tcPr>
            <w:tcW w:w="6410" w:type="dxa"/>
          </w:tcPr>
          <w:p w:rsidR="00175CC0" w:rsidRDefault="0074013A" w:rsidP="008E2845">
            <w:r>
              <w:t>Total carbohydrate intake</w:t>
            </w:r>
            <w:r w:rsidR="00175CC0">
              <w:t xml:space="preserve"> for this meal item</w:t>
            </w:r>
            <w:r w:rsidR="00175CC0">
              <w:t>.</w:t>
            </w:r>
          </w:p>
        </w:tc>
      </w:tr>
    </w:tbl>
    <w:p w:rsidR="00E72EC1" w:rsidRDefault="00E72EC1" w:rsidP="00E72EC1">
      <w:pPr>
        <w:pStyle w:val="Heading2"/>
      </w:pPr>
      <w:r>
        <w:t>Operations/Methods</w:t>
      </w:r>
    </w:p>
    <w:p w:rsidR="00E72EC1" w:rsidRPr="000F7919" w:rsidRDefault="00E72EC1" w:rsidP="00E72EC1">
      <w:pPr>
        <w:pStyle w:val="Heading3"/>
      </w:pPr>
      <w:r>
        <w:t xml:space="preserve">Table: </w:t>
      </w:r>
      <w:proofErr w:type="spellStart"/>
      <w:r>
        <w:t>Meal</w:t>
      </w:r>
      <w:r w:rsidR="00C46E0A">
        <w:t>Item</w:t>
      </w:r>
      <w:proofErr w:type="spellEnd"/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3116"/>
        <w:gridCol w:w="2639"/>
        <w:gridCol w:w="4410"/>
      </w:tblGrid>
      <w:tr w:rsidR="00E72EC1" w:rsidRPr="002202B5" w:rsidTr="008E2845">
        <w:tc>
          <w:tcPr>
            <w:tcW w:w="3116" w:type="dxa"/>
            <w:shd w:val="clear" w:color="auto" w:fill="DEEAF6" w:themeFill="accent1" w:themeFillTint="33"/>
          </w:tcPr>
          <w:p w:rsidR="00E72EC1" w:rsidRPr="002202B5" w:rsidRDefault="00E72EC1" w:rsidP="008E2845">
            <w:pPr>
              <w:jc w:val="center"/>
              <w:rPr>
                <w:b/>
              </w:rPr>
            </w:pPr>
            <w:r w:rsidRPr="002202B5">
              <w:rPr>
                <w:b/>
              </w:rPr>
              <w:t>Method Name</w:t>
            </w:r>
          </w:p>
        </w:tc>
        <w:tc>
          <w:tcPr>
            <w:tcW w:w="2639" w:type="dxa"/>
            <w:shd w:val="clear" w:color="auto" w:fill="DEEAF6" w:themeFill="accent1" w:themeFillTint="33"/>
          </w:tcPr>
          <w:p w:rsidR="00E72EC1" w:rsidRPr="002202B5" w:rsidRDefault="00E72EC1" w:rsidP="008E2845">
            <w:pPr>
              <w:jc w:val="center"/>
              <w:rPr>
                <w:b/>
              </w:rPr>
            </w:pPr>
            <w:r>
              <w:rPr>
                <w:b/>
              </w:rPr>
              <w:t>Parameter(s)</w:t>
            </w:r>
          </w:p>
        </w:tc>
        <w:tc>
          <w:tcPr>
            <w:tcW w:w="4410" w:type="dxa"/>
            <w:shd w:val="clear" w:color="auto" w:fill="DEEAF6" w:themeFill="accent1" w:themeFillTint="33"/>
          </w:tcPr>
          <w:p w:rsidR="00E72EC1" w:rsidRPr="002202B5" w:rsidRDefault="00E72EC1" w:rsidP="008E2845">
            <w:pPr>
              <w:jc w:val="center"/>
              <w:rPr>
                <w:b/>
              </w:rPr>
            </w:pPr>
            <w:r w:rsidRPr="002202B5">
              <w:rPr>
                <w:b/>
              </w:rPr>
              <w:t>Action</w:t>
            </w:r>
          </w:p>
        </w:tc>
      </w:tr>
      <w:tr w:rsidR="00E72EC1" w:rsidTr="008E2845">
        <w:tc>
          <w:tcPr>
            <w:tcW w:w="3116" w:type="dxa"/>
          </w:tcPr>
          <w:p w:rsidR="00E72EC1" w:rsidRDefault="00C46E0A" w:rsidP="008E2845">
            <w:proofErr w:type="spellStart"/>
            <w:r>
              <w:t>m</w:t>
            </w:r>
            <w:r w:rsidR="00E72EC1">
              <w:t>eal</w:t>
            </w:r>
            <w:r>
              <w:t>_item</w:t>
            </w:r>
            <w:r w:rsidR="00E72EC1">
              <w:t>_insert</w:t>
            </w:r>
            <w:proofErr w:type="spellEnd"/>
          </w:p>
        </w:tc>
        <w:tc>
          <w:tcPr>
            <w:tcW w:w="2639" w:type="dxa"/>
          </w:tcPr>
          <w:p w:rsidR="00E72EC1" w:rsidRDefault="00E72EC1" w:rsidP="008E2845">
            <w:proofErr w:type="spellStart"/>
            <w:r>
              <w:t>Meal</w:t>
            </w:r>
            <w:r w:rsidR="00C46E0A">
              <w:t>Item</w:t>
            </w:r>
            <w:r>
              <w:t>Record</w:t>
            </w:r>
            <w:proofErr w:type="spellEnd"/>
          </w:p>
        </w:tc>
        <w:tc>
          <w:tcPr>
            <w:tcW w:w="4410" w:type="dxa"/>
          </w:tcPr>
          <w:p w:rsidR="00E72EC1" w:rsidRDefault="00E72EC1" w:rsidP="008E2845">
            <w:r>
              <w:t>Inserts a record into the table.</w:t>
            </w:r>
          </w:p>
        </w:tc>
      </w:tr>
      <w:tr w:rsidR="00C46E0A" w:rsidTr="00C46E0A">
        <w:tc>
          <w:tcPr>
            <w:tcW w:w="3116" w:type="dxa"/>
          </w:tcPr>
          <w:p w:rsidR="00C46E0A" w:rsidRDefault="00C46E0A" w:rsidP="008E2845">
            <w:proofErr w:type="spellStart"/>
            <w:r>
              <w:t>meal_item_select_by_meal_id</w:t>
            </w:r>
            <w:proofErr w:type="spellEnd"/>
          </w:p>
        </w:tc>
        <w:tc>
          <w:tcPr>
            <w:tcW w:w="2639" w:type="dxa"/>
          </w:tcPr>
          <w:p w:rsidR="00C46E0A" w:rsidRDefault="00C46E0A" w:rsidP="008E2845">
            <w:proofErr w:type="spellStart"/>
            <w:r>
              <w:t>meal_id</w:t>
            </w:r>
            <w:proofErr w:type="spellEnd"/>
          </w:p>
        </w:tc>
        <w:tc>
          <w:tcPr>
            <w:tcW w:w="4410" w:type="dxa"/>
          </w:tcPr>
          <w:p w:rsidR="00C46E0A" w:rsidRDefault="00C46E0A" w:rsidP="00C46E0A">
            <w:r>
              <w:t>Retrieves a</w:t>
            </w:r>
            <w:r>
              <w:t>ll records associated with a particular meal.</w:t>
            </w:r>
          </w:p>
        </w:tc>
      </w:tr>
      <w:tr w:rsidR="00E72EC1" w:rsidTr="008E2845">
        <w:tc>
          <w:tcPr>
            <w:tcW w:w="3116" w:type="dxa"/>
          </w:tcPr>
          <w:p w:rsidR="00E72EC1" w:rsidRDefault="00C46E0A" w:rsidP="00C46E0A">
            <w:proofErr w:type="spellStart"/>
            <w:r>
              <w:t>meal_item_</w:t>
            </w:r>
            <w:r w:rsidR="00E72EC1">
              <w:t>select_by_id</w:t>
            </w:r>
            <w:proofErr w:type="spellEnd"/>
          </w:p>
        </w:tc>
        <w:tc>
          <w:tcPr>
            <w:tcW w:w="2639" w:type="dxa"/>
          </w:tcPr>
          <w:p w:rsidR="00E72EC1" w:rsidRDefault="00E72EC1" w:rsidP="008E2845">
            <w:proofErr w:type="spellStart"/>
            <w:r>
              <w:t>meal_</w:t>
            </w:r>
            <w:r w:rsidR="00C46E0A">
              <w:t>item_</w:t>
            </w:r>
            <w:r>
              <w:t>id</w:t>
            </w:r>
            <w:proofErr w:type="spellEnd"/>
          </w:p>
        </w:tc>
        <w:tc>
          <w:tcPr>
            <w:tcW w:w="4410" w:type="dxa"/>
          </w:tcPr>
          <w:p w:rsidR="00E72EC1" w:rsidRDefault="00E72EC1" w:rsidP="008E2845">
            <w:r>
              <w:t>Retrieves a record from the table based on the given parameter.</w:t>
            </w:r>
          </w:p>
        </w:tc>
      </w:tr>
      <w:tr w:rsidR="00C46E0A" w:rsidTr="00C46E0A">
        <w:tc>
          <w:tcPr>
            <w:tcW w:w="3116" w:type="dxa"/>
          </w:tcPr>
          <w:p w:rsidR="00C46E0A" w:rsidRDefault="00C46E0A" w:rsidP="008E2845">
            <w:proofErr w:type="spellStart"/>
            <w:r>
              <w:t>m</w:t>
            </w:r>
            <w:r>
              <w:t>eal</w:t>
            </w:r>
            <w:r>
              <w:t>_item</w:t>
            </w:r>
            <w:r>
              <w:t>_delete</w:t>
            </w:r>
            <w:proofErr w:type="spellEnd"/>
          </w:p>
        </w:tc>
        <w:tc>
          <w:tcPr>
            <w:tcW w:w="2639" w:type="dxa"/>
          </w:tcPr>
          <w:p w:rsidR="00C46E0A" w:rsidRDefault="00C46E0A" w:rsidP="008E2845">
            <w:proofErr w:type="spellStart"/>
            <w:r>
              <w:t>m</w:t>
            </w:r>
            <w:r>
              <w:t>eal</w:t>
            </w:r>
            <w:r>
              <w:t>_item</w:t>
            </w:r>
            <w:r>
              <w:t>_id</w:t>
            </w:r>
            <w:proofErr w:type="spellEnd"/>
          </w:p>
        </w:tc>
        <w:tc>
          <w:tcPr>
            <w:tcW w:w="4410" w:type="dxa"/>
          </w:tcPr>
          <w:p w:rsidR="00C46E0A" w:rsidRDefault="00C46E0A" w:rsidP="008E2845">
            <w:r>
              <w:t>Deletes a record from the table based on the given parameter.</w:t>
            </w:r>
          </w:p>
        </w:tc>
      </w:tr>
      <w:tr w:rsidR="00E72EC1" w:rsidTr="008E2845">
        <w:tc>
          <w:tcPr>
            <w:tcW w:w="3116" w:type="dxa"/>
          </w:tcPr>
          <w:p w:rsidR="00E72EC1" w:rsidRDefault="00E72EC1" w:rsidP="008E2845">
            <w:proofErr w:type="spellStart"/>
            <w:r>
              <w:t>meal_</w:t>
            </w:r>
            <w:r w:rsidR="0074013A">
              <w:t>item_</w:t>
            </w:r>
            <w:r>
              <w:t>delete</w:t>
            </w:r>
            <w:r w:rsidR="00C46E0A">
              <w:t>_by_meal_id</w:t>
            </w:r>
            <w:proofErr w:type="spellEnd"/>
          </w:p>
        </w:tc>
        <w:tc>
          <w:tcPr>
            <w:tcW w:w="2639" w:type="dxa"/>
          </w:tcPr>
          <w:p w:rsidR="00E72EC1" w:rsidRDefault="00E72EC1" w:rsidP="008E2845">
            <w:proofErr w:type="spellStart"/>
            <w:r>
              <w:t>meal_id</w:t>
            </w:r>
            <w:proofErr w:type="spellEnd"/>
          </w:p>
        </w:tc>
        <w:tc>
          <w:tcPr>
            <w:tcW w:w="4410" w:type="dxa"/>
          </w:tcPr>
          <w:p w:rsidR="00E72EC1" w:rsidRDefault="00E72EC1" w:rsidP="00C46E0A">
            <w:r>
              <w:t xml:space="preserve">Deletes </w:t>
            </w:r>
            <w:r w:rsidR="00C46E0A">
              <w:t>all records associated with a particular meal.</w:t>
            </w:r>
          </w:p>
        </w:tc>
      </w:tr>
    </w:tbl>
    <w:p w:rsidR="00E72EC1" w:rsidRDefault="00E72EC1" w:rsidP="002202B5">
      <w:pPr>
        <w:pStyle w:val="Heading1"/>
      </w:pPr>
    </w:p>
    <w:p w:rsidR="00E72EC1" w:rsidRDefault="00E72EC1" w:rsidP="00E72EC1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2202B5" w:rsidRDefault="002202B5" w:rsidP="002202B5">
      <w:pPr>
        <w:pStyle w:val="Heading1"/>
      </w:pPr>
      <w:proofErr w:type="gramStart"/>
      <w:r>
        <w:lastRenderedPageBreak/>
        <w:t>recommendation</w:t>
      </w:r>
      <w:r>
        <w:t>.py</w:t>
      </w:r>
      <w:proofErr w:type="gramEnd"/>
      <w:r>
        <w:t xml:space="preserve"> Details</w:t>
      </w:r>
    </w:p>
    <w:p w:rsidR="0074013A" w:rsidRDefault="0074013A" w:rsidP="0074013A">
      <w:pPr>
        <w:pStyle w:val="Heading2"/>
      </w:pPr>
      <w:r>
        <w:t xml:space="preserve">Class: </w:t>
      </w:r>
      <w:proofErr w:type="spellStart"/>
      <w:r>
        <w:t>Recommendation</w:t>
      </w:r>
      <w:r>
        <w:t>Record</w:t>
      </w:r>
      <w:proofErr w:type="spellEnd"/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2274"/>
        <w:gridCol w:w="1103"/>
        <w:gridCol w:w="671"/>
        <w:gridCol w:w="6117"/>
      </w:tblGrid>
      <w:tr w:rsidR="0074013A" w:rsidRPr="002202B5" w:rsidTr="00613E27">
        <w:tc>
          <w:tcPr>
            <w:tcW w:w="2273" w:type="dxa"/>
            <w:shd w:val="clear" w:color="auto" w:fill="DEEAF6" w:themeFill="accent1" w:themeFillTint="33"/>
          </w:tcPr>
          <w:p w:rsidR="0074013A" w:rsidRPr="002202B5" w:rsidRDefault="0074013A" w:rsidP="008E2845">
            <w:pPr>
              <w:jc w:val="center"/>
              <w:rPr>
                <w:b/>
              </w:rPr>
            </w:pPr>
            <w:r>
              <w:rPr>
                <w:b/>
              </w:rPr>
              <w:t>Properties</w:t>
            </w:r>
          </w:p>
        </w:tc>
        <w:tc>
          <w:tcPr>
            <w:tcW w:w="1106" w:type="dxa"/>
            <w:shd w:val="clear" w:color="auto" w:fill="DEEAF6" w:themeFill="accent1" w:themeFillTint="33"/>
          </w:tcPr>
          <w:p w:rsidR="0074013A" w:rsidRDefault="0074013A" w:rsidP="008E2845">
            <w:pPr>
              <w:jc w:val="center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671" w:type="dxa"/>
            <w:shd w:val="clear" w:color="auto" w:fill="DEEAF6" w:themeFill="accent1" w:themeFillTint="33"/>
          </w:tcPr>
          <w:p w:rsidR="0074013A" w:rsidRDefault="0074013A" w:rsidP="008E2845">
            <w:pPr>
              <w:jc w:val="center"/>
              <w:rPr>
                <w:b/>
              </w:rPr>
            </w:pPr>
            <w:r>
              <w:rPr>
                <w:b/>
              </w:rPr>
              <w:t>Size</w:t>
            </w:r>
          </w:p>
        </w:tc>
        <w:tc>
          <w:tcPr>
            <w:tcW w:w="6115" w:type="dxa"/>
            <w:shd w:val="clear" w:color="auto" w:fill="DEEAF6" w:themeFill="accent1" w:themeFillTint="33"/>
          </w:tcPr>
          <w:p w:rsidR="0074013A" w:rsidRDefault="0074013A" w:rsidP="008E2845">
            <w:pPr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74013A" w:rsidTr="008E2845">
        <w:tc>
          <w:tcPr>
            <w:tcW w:w="1795" w:type="dxa"/>
          </w:tcPr>
          <w:p w:rsidR="0074013A" w:rsidRDefault="0074013A" w:rsidP="008E2845">
            <w:proofErr w:type="spellStart"/>
            <w:r>
              <w:t>recommendation</w:t>
            </w:r>
            <w:r>
              <w:t>_id</w:t>
            </w:r>
            <w:proofErr w:type="spellEnd"/>
          </w:p>
        </w:tc>
        <w:tc>
          <w:tcPr>
            <w:tcW w:w="1114" w:type="dxa"/>
          </w:tcPr>
          <w:p w:rsidR="0074013A" w:rsidRDefault="0074013A" w:rsidP="008E2845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682" w:type="dxa"/>
          </w:tcPr>
          <w:p w:rsidR="0074013A" w:rsidRDefault="0074013A" w:rsidP="008E2845">
            <w:pPr>
              <w:jc w:val="center"/>
            </w:pPr>
          </w:p>
        </w:tc>
        <w:tc>
          <w:tcPr>
            <w:tcW w:w="6574" w:type="dxa"/>
          </w:tcPr>
          <w:p w:rsidR="0074013A" w:rsidRDefault="0074013A" w:rsidP="008E2845">
            <w:r>
              <w:t>System identification code to uniquely identify each record and serves as the primary key.  It is automatically incremented by 1 when a new record is created.</w:t>
            </w:r>
          </w:p>
        </w:tc>
      </w:tr>
      <w:tr w:rsidR="0074013A" w:rsidTr="008E2845">
        <w:tc>
          <w:tcPr>
            <w:tcW w:w="1795" w:type="dxa"/>
          </w:tcPr>
          <w:p w:rsidR="0074013A" w:rsidRDefault="0074013A" w:rsidP="008E2845">
            <w:proofErr w:type="spellStart"/>
            <w:r>
              <w:t>recommendation_type</w:t>
            </w:r>
            <w:proofErr w:type="spellEnd"/>
          </w:p>
        </w:tc>
        <w:tc>
          <w:tcPr>
            <w:tcW w:w="1114" w:type="dxa"/>
          </w:tcPr>
          <w:p w:rsidR="0074013A" w:rsidRDefault="0074013A" w:rsidP="008E2845">
            <w:pPr>
              <w:jc w:val="center"/>
            </w:pPr>
            <w:proofErr w:type="spellStart"/>
            <w:r>
              <w:t>nvarchar</w:t>
            </w:r>
            <w:proofErr w:type="spellEnd"/>
          </w:p>
        </w:tc>
        <w:tc>
          <w:tcPr>
            <w:tcW w:w="682" w:type="dxa"/>
          </w:tcPr>
          <w:p w:rsidR="0074013A" w:rsidRDefault="0074013A" w:rsidP="008E2845">
            <w:pPr>
              <w:jc w:val="center"/>
            </w:pPr>
            <w:r>
              <w:t>20</w:t>
            </w:r>
          </w:p>
        </w:tc>
        <w:tc>
          <w:tcPr>
            <w:tcW w:w="6574" w:type="dxa"/>
          </w:tcPr>
          <w:p w:rsidR="0074013A" w:rsidRDefault="00630D2F" w:rsidP="008E2845">
            <w:r>
              <w:t>Type of recommendation.  For example, “</w:t>
            </w:r>
            <w:proofErr w:type="spellStart"/>
            <w:r>
              <w:t>blood_glucose</w:t>
            </w:r>
            <w:proofErr w:type="spellEnd"/>
            <w:r>
              <w:t xml:space="preserve">”, </w:t>
            </w:r>
            <w:r w:rsidR="00613E27">
              <w:t>“steps”, etc.</w:t>
            </w:r>
          </w:p>
        </w:tc>
      </w:tr>
      <w:tr w:rsidR="00613E27" w:rsidTr="008E2845">
        <w:tc>
          <w:tcPr>
            <w:tcW w:w="1795" w:type="dxa"/>
          </w:tcPr>
          <w:p w:rsidR="00613E27" w:rsidRDefault="00613E27" w:rsidP="008E2845">
            <w:proofErr w:type="spellStart"/>
            <w:r>
              <w:t>lower_bound</w:t>
            </w:r>
            <w:proofErr w:type="spellEnd"/>
          </w:p>
        </w:tc>
        <w:tc>
          <w:tcPr>
            <w:tcW w:w="1114" w:type="dxa"/>
          </w:tcPr>
          <w:p w:rsidR="00613E27" w:rsidRDefault="00613E27" w:rsidP="008E2845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682" w:type="dxa"/>
          </w:tcPr>
          <w:p w:rsidR="00613E27" w:rsidRDefault="00613E27" w:rsidP="008E2845">
            <w:pPr>
              <w:jc w:val="center"/>
            </w:pPr>
          </w:p>
        </w:tc>
        <w:tc>
          <w:tcPr>
            <w:tcW w:w="6574" w:type="dxa"/>
          </w:tcPr>
          <w:p w:rsidR="00613E27" w:rsidRDefault="00613E27" w:rsidP="00613E27">
            <w:r>
              <w:t xml:space="preserve">Recommendations will be retrieved based on a particular reading.  This is the lower bound or </w:t>
            </w:r>
            <w:r>
              <w:t>minimum</w:t>
            </w:r>
            <w:r>
              <w:t xml:space="preserve"> reading value that this recommendation applies to.</w:t>
            </w:r>
          </w:p>
        </w:tc>
      </w:tr>
      <w:tr w:rsidR="0074013A" w:rsidTr="008E2845">
        <w:tc>
          <w:tcPr>
            <w:tcW w:w="1795" w:type="dxa"/>
          </w:tcPr>
          <w:p w:rsidR="0074013A" w:rsidRDefault="00613E27" w:rsidP="008E2845">
            <w:proofErr w:type="spellStart"/>
            <w:r>
              <w:t>upper_bound</w:t>
            </w:r>
            <w:proofErr w:type="spellEnd"/>
          </w:p>
        </w:tc>
        <w:tc>
          <w:tcPr>
            <w:tcW w:w="1114" w:type="dxa"/>
          </w:tcPr>
          <w:p w:rsidR="0074013A" w:rsidRDefault="0074013A" w:rsidP="008E2845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682" w:type="dxa"/>
          </w:tcPr>
          <w:p w:rsidR="0074013A" w:rsidRDefault="0074013A" w:rsidP="008E2845">
            <w:pPr>
              <w:jc w:val="center"/>
            </w:pPr>
          </w:p>
        </w:tc>
        <w:tc>
          <w:tcPr>
            <w:tcW w:w="6574" w:type="dxa"/>
          </w:tcPr>
          <w:p w:rsidR="0074013A" w:rsidRDefault="00613E27" w:rsidP="00613E27">
            <w:r>
              <w:t>Recommendations will be retrieved based on a particular reading.  This is the upper bound or maximum reading value that this recommendation applies to.</w:t>
            </w:r>
          </w:p>
        </w:tc>
      </w:tr>
      <w:tr w:rsidR="0074013A" w:rsidTr="00613E27">
        <w:tc>
          <w:tcPr>
            <w:tcW w:w="2273" w:type="dxa"/>
          </w:tcPr>
          <w:p w:rsidR="0074013A" w:rsidRDefault="00613E27" w:rsidP="008E2845">
            <w:r>
              <w:t>recommendation</w:t>
            </w:r>
          </w:p>
        </w:tc>
        <w:tc>
          <w:tcPr>
            <w:tcW w:w="1106" w:type="dxa"/>
          </w:tcPr>
          <w:p w:rsidR="0074013A" w:rsidRDefault="00613E27" w:rsidP="008E2845">
            <w:pPr>
              <w:jc w:val="center"/>
            </w:pPr>
            <w:proofErr w:type="spellStart"/>
            <w:r>
              <w:t>nvarchar</w:t>
            </w:r>
            <w:proofErr w:type="spellEnd"/>
          </w:p>
        </w:tc>
        <w:tc>
          <w:tcPr>
            <w:tcW w:w="671" w:type="dxa"/>
          </w:tcPr>
          <w:p w:rsidR="0074013A" w:rsidRDefault="00613E27" w:rsidP="008E2845">
            <w:pPr>
              <w:jc w:val="center"/>
            </w:pPr>
            <w:r>
              <w:t>255</w:t>
            </w:r>
          </w:p>
        </w:tc>
        <w:tc>
          <w:tcPr>
            <w:tcW w:w="6115" w:type="dxa"/>
          </w:tcPr>
          <w:p w:rsidR="0074013A" w:rsidRDefault="00613E27" w:rsidP="008E2845">
            <w:r>
              <w:t>Recommendation associated with a reading.</w:t>
            </w:r>
          </w:p>
        </w:tc>
      </w:tr>
      <w:tr w:rsidR="0074013A" w:rsidTr="00613E27">
        <w:tc>
          <w:tcPr>
            <w:tcW w:w="2273" w:type="dxa"/>
          </w:tcPr>
          <w:p w:rsidR="0074013A" w:rsidRDefault="00613E27" w:rsidP="008E2845">
            <w:proofErr w:type="spellStart"/>
            <w:r>
              <w:t>use_count</w:t>
            </w:r>
            <w:proofErr w:type="spellEnd"/>
          </w:p>
        </w:tc>
        <w:tc>
          <w:tcPr>
            <w:tcW w:w="1106" w:type="dxa"/>
          </w:tcPr>
          <w:p w:rsidR="0074013A" w:rsidRDefault="00613E27" w:rsidP="008E2845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671" w:type="dxa"/>
          </w:tcPr>
          <w:p w:rsidR="0074013A" w:rsidRDefault="0074013A" w:rsidP="008E2845">
            <w:pPr>
              <w:jc w:val="center"/>
            </w:pPr>
          </w:p>
        </w:tc>
        <w:tc>
          <w:tcPr>
            <w:tcW w:w="6115" w:type="dxa"/>
          </w:tcPr>
          <w:p w:rsidR="0074013A" w:rsidRDefault="00613E27" w:rsidP="008E2845">
            <w:r>
              <w:t>Number of times that this recommendation has been utilized.</w:t>
            </w:r>
          </w:p>
        </w:tc>
      </w:tr>
    </w:tbl>
    <w:p w:rsidR="0074013A" w:rsidRDefault="0074013A" w:rsidP="0074013A">
      <w:pPr>
        <w:pStyle w:val="Heading2"/>
      </w:pPr>
      <w:r>
        <w:t>Operations/Methods</w:t>
      </w:r>
    </w:p>
    <w:p w:rsidR="0074013A" w:rsidRPr="000F7919" w:rsidRDefault="0074013A" w:rsidP="0074013A">
      <w:pPr>
        <w:pStyle w:val="Heading3"/>
      </w:pPr>
      <w:r>
        <w:t xml:space="preserve">Table: </w:t>
      </w:r>
      <w:r w:rsidR="00613E27">
        <w:t>Recommendation</w:t>
      </w:r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3495"/>
        <w:gridCol w:w="2616"/>
        <w:gridCol w:w="4054"/>
      </w:tblGrid>
      <w:tr w:rsidR="0074013A" w:rsidRPr="002202B5" w:rsidTr="00613E27">
        <w:tc>
          <w:tcPr>
            <w:tcW w:w="3238" w:type="dxa"/>
            <w:shd w:val="clear" w:color="auto" w:fill="DEEAF6" w:themeFill="accent1" w:themeFillTint="33"/>
          </w:tcPr>
          <w:p w:rsidR="0074013A" w:rsidRPr="002202B5" w:rsidRDefault="0074013A" w:rsidP="008E2845">
            <w:pPr>
              <w:jc w:val="center"/>
              <w:rPr>
                <w:b/>
              </w:rPr>
            </w:pPr>
            <w:r w:rsidRPr="002202B5">
              <w:rPr>
                <w:b/>
              </w:rPr>
              <w:t>Method Name</w:t>
            </w:r>
          </w:p>
        </w:tc>
        <w:tc>
          <w:tcPr>
            <w:tcW w:w="2632" w:type="dxa"/>
            <w:shd w:val="clear" w:color="auto" w:fill="DEEAF6" w:themeFill="accent1" w:themeFillTint="33"/>
          </w:tcPr>
          <w:p w:rsidR="0074013A" w:rsidRPr="002202B5" w:rsidRDefault="0074013A" w:rsidP="008E2845">
            <w:pPr>
              <w:jc w:val="center"/>
              <w:rPr>
                <w:b/>
              </w:rPr>
            </w:pPr>
            <w:r>
              <w:rPr>
                <w:b/>
              </w:rPr>
              <w:t>Parameter(s)</w:t>
            </w:r>
          </w:p>
        </w:tc>
        <w:tc>
          <w:tcPr>
            <w:tcW w:w="4295" w:type="dxa"/>
            <w:shd w:val="clear" w:color="auto" w:fill="DEEAF6" w:themeFill="accent1" w:themeFillTint="33"/>
          </w:tcPr>
          <w:p w:rsidR="0074013A" w:rsidRPr="002202B5" w:rsidRDefault="0074013A" w:rsidP="008E2845">
            <w:pPr>
              <w:jc w:val="center"/>
              <w:rPr>
                <w:b/>
              </w:rPr>
            </w:pPr>
            <w:r w:rsidRPr="002202B5">
              <w:rPr>
                <w:b/>
              </w:rPr>
              <w:t>Action</w:t>
            </w:r>
          </w:p>
        </w:tc>
      </w:tr>
      <w:tr w:rsidR="0074013A" w:rsidTr="008E2845">
        <w:tc>
          <w:tcPr>
            <w:tcW w:w="3116" w:type="dxa"/>
          </w:tcPr>
          <w:p w:rsidR="0074013A" w:rsidRDefault="00613E27" w:rsidP="00613E27">
            <w:proofErr w:type="spellStart"/>
            <w:r>
              <w:t>recommendation_</w:t>
            </w:r>
            <w:r w:rsidR="0074013A">
              <w:t>insert</w:t>
            </w:r>
            <w:proofErr w:type="spellEnd"/>
          </w:p>
        </w:tc>
        <w:tc>
          <w:tcPr>
            <w:tcW w:w="2639" w:type="dxa"/>
          </w:tcPr>
          <w:p w:rsidR="0074013A" w:rsidRDefault="00613E27" w:rsidP="008E2845">
            <w:proofErr w:type="spellStart"/>
            <w:r>
              <w:t>Recommendation</w:t>
            </w:r>
            <w:r w:rsidR="0074013A">
              <w:t>Record</w:t>
            </w:r>
            <w:proofErr w:type="spellEnd"/>
          </w:p>
        </w:tc>
        <w:tc>
          <w:tcPr>
            <w:tcW w:w="4410" w:type="dxa"/>
          </w:tcPr>
          <w:p w:rsidR="0074013A" w:rsidRDefault="0074013A" w:rsidP="008E2845">
            <w:r>
              <w:t>Inserts a record into the table.</w:t>
            </w:r>
          </w:p>
        </w:tc>
      </w:tr>
      <w:tr w:rsidR="0074013A" w:rsidTr="008E2845">
        <w:tc>
          <w:tcPr>
            <w:tcW w:w="3116" w:type="dxa"/>
          </w:tcPr>
          <w:p w:rsidR="0074013A" w:rsidRDefault="00613E27" w:rsidP="00613E27">
            <w:proofErr w:type="spellStart"/>
            <w:r>
              <w:t>recommendation</w:t>
            </w:r>
            <w:r w:rsidR="0074013A">
              <w:t>_select_by_id</w:t>
            </w:r>
            <w:proofErr w:type="spellEnd"/>
          </w:p>
        </w:tc>
        <w:tc>
          <w:tcPr>
            <w:tcW w:w="2639" w:type="dxa"/>
          </w:tcPr>
          <w:p w:rsidR="0074013A" w:rsidRDefault="00613E27" w:rsidP="00613E27">
            <w:proofErr w:type="spellStart"/>
            <w:r>
              <w:t>recommendation</w:t>
            </w:r>
            <w:r w:rsidR="0074013A">
              <w:t>_id</w:t>
            </w:r>
            <w:proofErr w:type="spellEnd"/>
          </w:p>
        </w:tc>
        <w:tc>
          <w:tcPr>
            <w:tcW w:w="4410" w:type="dxa"/>
          </w:tcPr>
          <w:p w:rsidR="0074013A" w:rsidRDefault="0074013A" w:rsidP="008E2845">
            <w:r>
              <w:t>Retrieves a record from the table based on the given parameter.</w:t>
            </w:r>
          </w:p>
        </w:tc>
      </w:tr>
      <w:tr w:rsidR="00613E27" w:rsidTr="008E2845">
        <w:tc>
          <w:tcPr>
            <w:tcW w:w="3116" w:type="dxa"/>
          </w:tcPr>
          <w:p w:rsidR="00613E27" w:rsidRDefault="00613E27" w:rsidP="008E2845">
            <w:proofErr w:type="spellStart"/>
            <w:r>
              <w:t>recommendation_select_by_days</w:t>
            </w:r>
            <w:proofErr w:type="spellEnd"/>
          </w:p>
        </w:tc>
        <w:tc>
          <w:tcPr>
            <w:tcW w:w="2639" w:type="dxa"/>
          </w:tcPr>
          <w:p w:rsidR="00613E27" w:rsidRDefault="00613E27" w:rsidP="008E2845">
            <w:r>
              <w:t>d</w:t>
            </w:r>
            <w:r>
              <w:t>ays</w:t>
            </w:r>
          </w:p>
        </w:tc>
        <w:tc>
          <w:tcPr>
            <w:tcW w:w="4410" w:type="dxa"/>
          </w:tcPr>
          <w:p w:rsidR="00613E27" w:rsidRDefault="00613E27" w:rsidP="008E2845">
            <w:r>
              <w:t>Retrieves a list of records based on the number of days in the past passed as a parameter.  A date is calculated from today for the number of days in the past.  All records with a record_date greater than or equal to the calculated date are included in the list.</w:t>
            </w:r>
          </w:p>
        </w:tc>
      </w:tr>
      <w:tr w:rsidR="0074013A" w:rsidTr="008E2845">
        <w:tc>
          <w:tcPr>
            <w:tcW w:w="3116" w:type="dxa"/>
          </w:tcPr>
          <w:p w:rsidR="0074013A" w:rsidRDefault="00613E27" w:rsidP="00613E27">
            <w:proofErr w:type="spellStart"/>
            <w:r>
              <w:t>recommendation</w:t>
            </w:r>
            <w:r w:rsidR="0074013A">
              <w:t>_select_by_</w:t>
            </w:r>
            <w:r>
              <w:t>bounds</w:t>
            </w:r>
            <w:proofErr w:type="spellEnd"/>
          </w:p>
        </w:tc>
        <w:tc>
          <w:tcPr>
            <w:tcW w:w="2639" w:type="dxa"/>
          </w:tcPr>
          <w:p w:rsidR="0074013A" w:rsidRDefault="0077358A" w:rsidP="0077358A">
            <w:r>
              <w:t xml:space="preserve">reading, </w:t>
            </w:r>
            <w:proofErr w:type="spellStart"/>
            <w:r>
              <w:t>recommendation_type</w:t>
            </w:r>
            <w:proofErr w:type="spellEnd"/>
          </w:p>
        </w:tc>
        <w:tc>
          <w:tcPr>
            <w:tcW w:w="4410" w:type="dxa"/>
          </w:tcPr>
          <w:p w:rsidR="0074013A" w:rsidRDefault="0074013A" w:rsidP="0077358A">
            <w:r>
              <w:t xml:space="preserve">Retrieves a record based on </w:t>
            </w:r>
            <w:r w:rsidR="0077358A">
              <w:t>a reading.  The reading must fall between the upper bound and lower bound AND be of the reading type specified.</w:t>
            </w:r>
          </w:p>
        </w:tc>
      </w:tr>
      <w:tr w:rsidR="0074013A" w:rsidTr="00613E27">
        <w:tc>
          <w:tcPr>
            <w:tcW w:w="3238" w:type="dxa"/>
          </w:tcPr>
          <w:p w:rsidR="0074013A" w:rsidRDefault="00613E27" w:rsidP="00613E27">
            <w:proofErr w:type="spellStart"/>
            <w:r>
              <w:t>recommendation</w:t>
            </w:r>
            <w:r w:rsidR="0074013A">
              <w:t>_delete</w:t>
            </w:r>
            <w:proofErr w:type="spellEnd"/>
          </w:p>
        </w:tc>
        <w:tc>
          <w:tcPr>
            <w:tcW w:w="2632" w:type="dxa"/>
          </w:tcPr>
          <w:p w:rsidR="0074013A" w:rsidRDefault="00613E27" w:rsidP="00613E27">
            <w:proofErr w:type="spellStart"/>
            <w:r>
              <w:t>recommendation</w:t>
            </w:r>
            <w:r w:rsidR="0074013A">
              <w:t>_id</w:t>
            </w:r>
            <w:proofErr w:type="spellEnd"/>
          </w:p>
        </w:tc>
        <w:tc>
          <w:tcPr>
            <w:tcW w:w="4295" w:type="dxa"/>
          </w:tcPr>
          <w:p w:rsidR="0074013A" w:rsidRDefault="0074013A" w:rsidP="008E2845">
            <w:r>
              <w:t>Deletes a record from the table based on the given parameter.</w:t>
            </w:r>
          </w:p>
        </w:tc>
      </w:tr>
    </w:tbl>
    <w:p w:rsidR="0074013A" w:rsidRDefault="0074013A" w:rsidP="002202B5">
      <w:pPr>
        <w:pStyle w:val="Heading1"/>
      </w:pPr>
    </w:p>
    <w:p w:rsidR="0074013A" w:rsidRDefault="0074013A" w:rsidP="0074013A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2202B5" w:rsidRDefault="002202B5" w:rsidP="002202B5">
      <w:pPr>
        <w:pStyle w:val="Heading1"/>
      </w:pPr>
      <w:proofErr w:type="gramStart"/>
      <w:r>
        <w:lastRenderedPageBreak/>
        <w:t>sleep</w:t>
      </w:r>
      <w:r>
        <w:t>.py</w:t>
      </w:r>
      <w:proofErr w:type="gramEnd"/>
      <w:r>
        <w:t xml:space="preserve"> Details</w:t>
      </w:r>
    </w:p>
    <w:p w:rsidR="00D50CCD" w:rsidRDefault="00D50CCD" w:rsidP="00D50CCD">
      <w:pPr>
        <w:pStyle w:val="Heading2"/>
      </w:pPr>
      <w:r>
        <w:t xml:space="preserve">Class: </w:t>
      </w:r>
      <w:proofErr w:type="spellStart"/>
      <w:r w:rsidR="003A0EBF">
        <w:t>Sleep</w:t>
      </w:r>
      <w:r>
        <w:t>Record</w:t>
      </w:r>
      <w:proofErr w:type="spellEnd"/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1795"/>
        <w:gridCol w:w="1114"/>
        <w:gridCol w:w="682"/>
        <w:gridCol w:w="6574"/>
      </w:tblGrid>
      <w:tr w:rsidR="00D50CCD" w:rsidRPr="002202B5" w:rsidTr="008E2845">
        <w:tc>
          <w:tcPr>
            <w:tcW w:w="1795" w:type="dxa"/>
            <w:shd w:val="clear" w:color="auto" w:fill="DEEAF6" w:themeFill="accent1" w:themeFillTint="33"/>
          </w:tcPr>
          <w:p w:rsidR="00D50CCD" w:rsidRPr="002202B5" w:rsidRDefault="00D50CCD" w:rsidP="008E2845">
            <w:pPr>
              <w:jc w:val="center"/>
              <w:rPr>
                <w:b/>
              </w:rPr>
            </w:pPr>
            <w:r>
              <w:rPr>
                <w:b/>
              </w:rPr>
              <w:t>Properties</w:t>
            </w:r>
          </w:p>
        </w:tc>
        <w:tc>
          <w:tcPr>
            <w:tcW w:w="1114" w:type="dxa"/>
            <w:shd w:val="clear" w:color="auto" w:fill="DEEAF6" w:themeFill="accent1" w:themeFillTint="33"/>
          </w:tcPr>
          <w:p w:rsidR="00D50CCD" w:rsidRDefault="00D50CCD" w:rsidP="008E2845">
            <w:pPr>
              <w:jc w:val="center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682" w:type="dxa"/>
            <w:shd w:val="clear" w:color="auto" w:fill="DEEAF6" w:themeFill="accent1" w:themeFillTint="33"/>
          </w:tcPr>
          <w:p w:rsidR="00D50CCD" w:rsidRDefault="00D50CCD" w:rsidP="008E2845">
            <w:pPr>
              <w:jc w:val="center"/>
              <w:rPr>
                <w:b/>
              </w:rPr>
            </w:pPr>
            <w:r>
              <w:rPr>
                <w:b/>
              </w:rPr>
              <w:t>Size</w:t>
            </w:r>
          </w:p>
        </w:tc>
        <w:tc>
          <w:tcPr>
            <w:tcW w:w="6574" w:type="dxa"/>
            <w:shd w:val="clear" w:color="auto" w:fill="DEEAF6" w:themeFill="accent1" w:themeFillTint="33"/>
          </w:tcPr>
          <w:p w:rsidR="00D50CCD" w:rsidRDefault="00D50CCD" w:rsidP="008E2845">
            <w:pPr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D50CCD" w:rsidTr="008E2845">
        <w:tc>
          <w:tcPr>
            <w:tcW w:w="1795" w:type="dxa"/>
          </w:tcPr>
          <w:p w:rsidR="00D50CCD" w:rsidRDefault="003A0EBF" w:rsidP="008E2845">
            <w:proofErr w:type="spellStart"/>
            <w:r>
              <w:t>sleep</w:t>
            </w:r>
            <w:r w:rsidR="00D50CCD">
              <w:t>_id</w:t>
            </w:r>
            <w:proofErr w:type="spellEnd"/>
          </w:p>
        </w:tc>
        <w:tc>
          <w:tcPr>
            <w:tcW w:w="1114" w:type="dxa"/>
          </w:tcPr>
          <w:p w:rsidR="00D50CCD" w:rsidRDefault="00D50CCD" w:rsidP="008E2845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682" w:type="dxa"/>
          </w:tcPr>
          <w:p w:rsidR="00D50CCD" w:rsidRDefault="00D50CCD" w:rsidP="008E2845">
            <w:pPr>
              <w:jc w:val="center"/>
            </w:pPr>
          </w:p>
        </w:tc>
        <w:tc>
          <w:tcPr>
            <w:tcW w:w="6574" w:type="dxa"/>
          </w:tcPr>
          <w:p w:rsidR="00D50CCD" w:rsidRDefault="00D50CCD" w:rsidP="008E2845">
            <w:r>
              <w:t>System identification code to uniquely identify each record and serves as the primary key.  It is automatically incremented by 1 when a new record is created.</w:t>
            </w:r>
          </w:p>
        </w:tc>
      </w:tr>
      <w:tr w:rsidR="00D50CCD" w:rsidTr="008E2845">
        <w:tc>
          <w:tcPr>
            <w:tcW w:w="1795" w:type="dxa"/>
          </w:tcPr>
          <w:p w:rsidR="00D50CCD" w:rsidRDefault="00D50CCD" w:rsidP="008E2845">
            <w:r>
              <w:t>reading</w:t>
            </w:r>
          </w:p>
        </w:tc>
        <w:tc>
          <w:tcPr>
            <w:tcW w:w="1114" w:type="dxa"/>
          </w:tcPr>
          <w:p w:rsidR="00D50CCD" w:rsidRDefault="00D50CCD" w:rsidP="008E2845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682" w:type="dxa"/>
          </w:tcPr>
          <w:p w:rsidR="00D50CCD" w:rsidRDefault="00D50CCD" w:rsidP="008E2845">
            <w:pPr>
              <w:jc w:val="center"/>
            </w:pPr>
          </w:p>
        </w:tc>
        <w:tc>
          <w:tcPr>
            <w:tcW w:w="6574" w:type="dxa"/>
          </w:tcPr>
          <w:p w:rsidR="00D50CCD" w:rsidRDefault="003A0EBF" w:rsidP="008E2845">
            <w:r>
              <w:t>Sleep</w:t>
            </w:r>
            <w:r w:rsidR="00D50CCD">
              <w:t xml:space="preserve"> reading</w:t>
            </w:r>
            <w:r>
              <w:t xml:space="preserve"> in hours.</w:t>
            </w:r>
          </w:p>
        </w:tc>
      </w:tr>
      <w:tr w:rsidR="00D50CCD" w:rsidTr="008E2845">
        <w:tc>
          <w:tcPr>
            <w:tcW w:w="1795" w:type="dxa"/>
          </w:tcPr>
          <w:p w:rsidR="00D50CCD" w:rsidRDefault="00D50CCD" w:rsidP="008E2845">
            <w:r>
              <w:t>record_date</w:t>
            </w:r>
          </w:p>
        </w:tc>
        <w:tc>
          <w:tcPr>
            <w:tcW w:w="1114" w:type="dxa"/>
          </w:tcPr>
          <w:p w:rsidR="00D50CCD" w:rsidRDefault="00D50CCD" w:rsidP="008E2845">
            <w:pPr>
              <w:jc w:val="center"/>
            </w:pPr>
            <w:proofErr w:type="spellStart"/>
            <w:r>
              <w:t>datetime</w:t>
            </w:r>
            <w:proofErr w:type="spellEnd"/>
          </w:p>
        </w:tc>
        <w:tc>
          <w:tcPr>
            <w:tcW w:w="682" w:type="dxa"/>
          </w:tcPr>
          <w:p w:rsidR="00D50CCD" w:rsidRDefault="00D50CCD" w:rsidP="008E2845">
            <w:pPr>
              <w:jc w:val="center"/>
            </w:pPr>
          </w:p>
        </w:tc>
        <w:tc>
          <w:tcPr>
            <w:tcW w:w="6574" w:type="dxa"/>
          </w:tcPr>
          <w:p w:rsidR="00D50CCD" w:rsidRDefault="00D50CCD" w:rsidP="008E2845">
            <w:r>
              <w:t>Date and time the reading was taken.</w:t>
            </w:r>
          </w:p>
        </w:tc>
      </w:tr>
      <w:tr w:rsidR="00D50CCD" w:rsidTr="008E2845">
        <w:tc>
          <w:tcPr>
            <w:tcW w:w="1795" w:type="dxa"/>
          </w:tcPr>
          <w:p w:rsidR="00D50CCD" w:rsidRDefault="00D50CCD" w:rsidP="008E2845">
            <w:r>
              <w:t>notes</w:t>
            </w:r>
          </w:p>
        </w:tc>
        <w:tc>
          <w:tcPr>
            <w:tcW w:w="1114" w:type="dxa"/>
          </w:tcPr>
          <w:p w:rsidR="00D50CCD" w:rsidRDefault="00D50CCD" w:rsidP="008E2845">
            <w:pPr>
              <w:jc w:val="center"/>
            </w:pPr>
            <w:proofErr w:type="spellStart"/>
            <w:r>
              <w:t>nvarchar</w:t>
            </w:r>
            <w:proofErr w:type="spellEnd"/>
          </w:p>
        </w:tc>
        <w:tc>
          <w:tcPr>
            <w:tcW w:w="682" w:type="dxa"/>
          </w:tcPr>
          <w:p w:rsidR="00D50CCD" w:rsidRDefault="00D50CCD" w:rsidP="008E2845">
            <w:pPr>
              <w:jc w:val="center"/>
            </w:pPr>
            <w:r>
              <w:t>255</w:t>
            </w:r>
          </w:p>
        </w:tc>
        <w:tc>
          <w:tcPr>
            <w:tcW w:w="6574" w:type="dxa"/>
          </w:tcPr>
          <w:p w:rsidR="00D50CCD" w:rsidRDefault="00D50CCD" w:rsidP="008E2845">
            <w:r>
              <w:t>Any notes regarding the reading.</w:t>
            </w:r>
          </w:p>
        </w:tc>
      </w:tr>
    </w:tbl>
    <w:p w:rsidR="00D50CCD" w:rsidRDefault="00D50CCD" w:rsidP="00D50CCD">
      <w:pPr>
        <w:pStyle w:val="Heading2"/>
      </w:pPr>
      <w:r>
        <w:t>Operations/Methods</w:t>
      </w:r>
    </w:p>
    <w:p w:rsidR="00D50CCD" w:rsidRPr="000F7919" w:rsidRDefault="00D50CCD" w:rsidP="00D50CCD">
      <w:pPr>
        <w:pStyle w:val="Heading3"/>
      </w:pPr>
      <w:r>
        <w:t xml:space="preserve">Table: </w:t>
      </w:r>
      <w:r w:rsidR="003D14E1">
        <w:t>Sleep</w:t>
      </w:r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3116"/>
        <w:gridCol w:w="2639"/>
        <w:gridCol w:w="4410"/>
      </w:tblGrid>
      <w:tr w:rsidR="00D50CCD" w:rsidRPr="002202B5" w:rsidTr="008E2845">
        <w:tc>
          <w:tcPr>
            <w:tcW w:w="3116" w:type="dxa"/>
            <w:shd w:val="clear" w:color="auto" w:fill="DEEAF6" w:themeFill="accent1" w:themeFillTint="33"/>
          </w:tcPr>
          <w:p w:rsidR="00D50CCD" w:rsidRPr="002202B5" w:rsidRDefault="00D50CCD" w:rsidP="008E2845">
            <w:pPr>
              <w:jc w:val="center"/>
              <w:rPr>
                <w:b/>
              </w:rPr>
            </w:pPr>
            <w:r w:rsidRPr="002202B5">
              <w:rPr>
                <w:b/>
              </w:rPr>
              <w:t>Method Name</w:t>
            </w:r>
          </w:p>
        </w:tc>
        <w:tc>
          <w:tcPr>
            <w:tcW w:w="2639" w:type="dxa"/>
            <w:shd w:val="clear" w:color="auto" w:fill="DEEAF6" w:themeFill="accent1" w:themeFillTint="33"/>
          </w:tcPr>
          <w:p w:rsidR="00D50CCD" w:rsidRPr="002202B5" w:rsidRDefault="00D50CCD" w:rsidP="008E2845">
            <w:pPr>
              <w:jc w:val="center"/>
              <w:rPr>
                <w:b/>
              </w:rPr>
            </w:pPr>
            <w:r>
              <w:rPr>
                <w:b/>
              </w:rPr>
              <w:t>Parameter(s)</w:t>
            </w:r>
          </w:p>
        </w:tc>
        <w:tc>
          <w:tcPr>
            <w:tcW w:w="4410" w:type="dxa"/>
            <w:shd w:val="clear" w:color="auto" w:fill="DEEAF6" w:themeFill="accent1" w:themeFillTint="33"/>
          </w:tcPr>
          <w:p w:rsidR="00D50CCD" w:rsidRPr="002202B5" w:rsidRDefault="00D50CCD" w:rsidP="008E2845">
            <w:pPr>
              <w:jc w:val="center"/>
              <w:rPr>
                <w:b/>
              </w:rPr>
            </w:pPr>
            <w:r w:rsidRPr="002202B5">
              <w:rPr>
                <w:b/>
              </w:rPr>
              <w:t>Action</w:t>
            </w:r>
          </w:p>
        </w:tc>
      </w:tr>
      <w:tr w:rsidR="00D50CCD" w:rsidTr="008E2845">
        <w:tc>
          <w:tcPr>
            <w:tcW w:w="3116" w:type="dxa"/>
          </w:tcPr>
          <w:p w:rsidR="00D50CCD" w:rsidRDefault="006D31D6" w:rsidP="008E2845">
            <w:proofErr w:type="spellStart"/>
            <w:r>
              <w:t>sleep</w:t>
            </w:r>
            <w:r w:rsidR="00D50CCD">
              <w:t>_insert</w:t>
            </w:r>
            <w:proofErr w:type="spellEnd"/>
          </w:p>
        </w:tc>
        <w:tc>
          <w:tcPr>
            <w:tcW w:w="2639" w:type="dxa"/>
          </w:tcPr>
          <w:p w:rsidR="00D50CCD" w:rsidRDefault="006D31D6" w:rsidP="008E2845">
            <w:proofErr w:type="spellStart"/>
            <w:r>
              <w:t>Sleep</w:t>
            </w:r>
            <w:r w:rsidR="00D50CCD">
              <w:t>Record</w:t>
            </w:r>
            <w:proofErr w:type="spellEnd"/>
          </w:p>
        </w:tc>
        <w:tc>
          <w:tcPr>
            <w:tcW w:w="4410" w:type="dxa"/>
          </w:tcPr>
          <w:p w:rsidR="00D50CCD" w:rsidRDefault="00D50CCD" w:rsidP="008E2845">
            <w:r>
              <w:t>Inserts a record into the table.</w:t>
            </w:r>
          </w:p>
        </w:tc>
      </w:tr>
      <w:tr w:rsidR="00D50CCD" w:rsidTr="008E2845">
        <w:tc>
          <w:tcPr>
            <w:tcW w:w="3116" w:type="dxa"/>
          </w:tcPr>
          <w:p w:rsidR="00D50CCD" w:rsidRDefault="006D31D6" w:rsidP="006D31D6">
            <w:proofErr w:type="spellStart"/>
            <w:r>
              <w:t>sleep</w:t>
            </w:r>
            <w:r w:rsidR="00D50CCD">
              <w:t>_select_by_id</w:t>
            </w:r>
            <w:proofErr w:type="spellEnd"/>
          </w:p>
        </w:tc>
        <w:tc>
          <w:tcPr>
            <w:tcW w:w="2639" w:type="dxa"/>
          </w:tcPr>
          <w:p w:rsidR="00D50CCD" w:rsidRDefault="006D31D6" w:rsidP="008E2845">
            <w:proofErr w:type="spellStart"/>
            <w:r>
              <w:t>sleep</w:t>
            </w:r>
            <w:r w:rsidR="00D50CCD">
              <w:t>_id</w:t>
            </w:r>
            <w:proofErr w:type="spellEnd"/>
          </w:p>
        </w:tc>
        <w:tc>
          <w:tcPr>
            <w:tcW w:w="4410" w:type="dxa"/>
          </w:tcPr>
          <w:p w:rsidR="00D50CCD" w:rsidRDefault="00D50CCD" w:rsidP="008E2845">
            <w:r>
              <w:t>Retrieves a record from the table based on the given parameter.</w:t>
            </w:r>
          </w:p>
        </w:tc>
      </w:tr>
      <w:tr w:rsidR="00D50CCD" w:rsidTr="008E2845">
        <w:tc>
          <w:tcPr>
            <w:tcW w:w="3116" w:type="dxa"/>
          </w:tcPr>
          <w:p w:rsidR="00D50CCD" w:rsidRDefault="006D31D6" w:rsidP="008E2845">
            <w:proofErr w:type="spellStart"/>
            <w:r>
              <w:t>sleep</w:t>
            </w:r>
            <w:r w:rsidR="00D50CCD">
              <w:t>_select_by_days</w:t>
            </w:r>
            <w:proofErr w:type="spellEnd"/>
          </w:p>
        </w:tc>
        <w:tc>
          <w:tcPr>
            <w:tcW w:w="2639" w:type="dxa"/>
          </w:tcPr>
          <w:p w:rsidR="00D50CCD" w:rsidRDefault="006D31D6" w:rsidP="006D31D6">
            <w:r>
              <w:t>d</w:t>
            </w:r>
            <w:r w:rsidR="00D50CCD">
              <w:t>ays</w:t>
            </w:r>
          </w:p>
        </w:tc>
        <w:tc>
          <w:tcPr>
            <w:tcW w:w="4410" w:type="dxa"/>
          </w:tcPr>
          <w:p w:rsidR="00D50CCD" w:rsidRDefault="00D50CCD" w:rsidP="008E2845">
            <w:r>
              <w:t>Retrieves a list of records based on the number of days in the past passed as a parameter.  A date is calculated from today for the number of days in the past.  All records with a record_date greater than or equal to the calculated date are included in the list.</w:t>
            </w:r>
          </w:p>
        </w:tc>
      </w:tr>
      <w:tr w:rsidR="00D50CCD" w:rsidTr="008E2845">
        <w:tc>
          <w:tcPr>
            <w:tcW w:w="3116" w:type="dxa"/>
          </w:tcPr>
          <w:p w:rsidR="00D50CCD" w:rsidRDefault="006D31D6" w:rsidP="008E2845">
            <w:proofErr w:type="spellStart"/>
            <w:r>
              <w:t>sleep</w:t>
            </w:r>
            <w:r w:rsidR="00D50CCD">
              <w:t>_delete</w:t>
            </w:r>
            <w:proofErr w:type="spellEnd"/>
          </w:p>
        </w:tc>
        <w:tc>
          <w:tcPr>
            <w:tcW w:w="2639" w:type="dxa"/>
          </w:tcPr>
          <w:p w:rsidR="00D50CCD" w:rsidRDefault="006D31D6" w:rsidP="008E2845">
            <w:proofErr w:type="spellStart"/>
            <w:r>
              <w:t>sleep</w:t>
            </w:r>
            <w:r w:rsidR="00D50CCD">
              <w:t>_id</w:t>
            </w:r>
            <w:proofErr w:type="spellEnd"/>
          </w:p>
        </w:tc>
        <w:tc>
          <w:tcPr>
            <w:tcW w:w="4410" w:type="dxa"/>
          </w:tcPr>
          <w:p w:rsidR="00D50CCD" w:rsidRDefault="00D50CCD" w:rsidP="008E2845">
            <w:r>
              <w:t>Deletes a record from the table based on the given parameter.</w:t>
            </w:r>
          </w:p>
        </w:tc>
      </w:tr>
    </w:tbl>
    <w:p w:rsidR="00D50CCD" w:rsidRDefault="00D50CCD" w:rsidP="002202B5">
      <w:pPr>
        <w:pStyle w:val="Heading1"/>
      </w:pPr>
    </w:p>
    <w:p w:rsidR="00D50CCD" w:rsidRDefault="00D50CCD" w:rsidP="00D50CCD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2202B5" w:rsidRDefault="002202B5" w:rsidP="002202B5">
      <w:pPr>
        <w:pStyle w:val="Heading1"/>
      </w:pPr>
      <w:proofErr w:type="gramStart"/>
      <w:r>
        <w:lastRenderedPageBreak/>
        <w:t>steps</w:t>
      </w:r>
      <w:r>
        <w:t>.py</w:t>
      </w:r>
      <w:proofErr w:type="gramEnd"/>
      <w:r>
        <w:t xml:space="preserve"> Details</w:t>
      </w:r>
    </w:p>
    <w:p w:rsidR="006D31D6" w:rsidRDefault="006D31D6" w:rsidP="006D31D6">
      <w:pPr>
        <w:pStyle w:val="Heading2"/>
      </w:pPr>
      <w:r>
        <w:t xml:space="preserve">Class: </w:t>
      </w:r>
      <w:proofErr w:type="spellStart"/>
      <w:r>
        <w:t>Steps</w:t>
      </w:r>
      <w:r>
        <w:t>Record</w:t>
      </w:r>
      <w:proofErr w:type="spellEnd"/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1795"/>
        <w:gridCol w:w="1114"/>
        <w:gridCol w:w="682"/>
        <w:gridCol w:w="6574"/>
      </w:tblGrid>
      <w:tr w:rsidR="006D31D6" w:rsidRPr="002202B5" w:rsidTr="008E2845">
        <w:tc>
          <w:tcPr>
            <w:tcW w:w="1795" w:type="dxa"/>
            <w:shd w:val="clear" w:color="auto" w:fill="DEEAF6" w:themeFill="accent1" w:themeFillTint="33"/>
          </w:tcPr>
          <w:p w:rsidR="006D31D6" w:rsidRPr="002202B5" w:rsidRDefault="006D31D6" w:rsidP="008E2845">
            <w:pPr>
              <w:jc w:val="center"/>
              <w:rPr>
                <w:b/>
              </w:rPr>
            </w:pPr>
            <w:r>
              <w:rPr>
                <w:b/>
              </w:rPr>
              <w:t>Properties</w:t>
            </w:r>
          </w:p>
        </w:tc>
        <w:tc>
          <w:tcPr>
            <w:tcW w:w="1114" w:type="dxa"/>
            <w:shd w:val="clear" w:color="auto" w:fill="DEEAF6" w:themeFill="accent1" w:themeFillTint="33"/>
          </w:tcPr>
          <w:p w:rsidR="006D31D6" w:rsidRDefault="006D31D6" w:rsidP="008E2845">
            <w:pPr>
              <w:jc w:val="center"/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682" w:type="dxa"/>
            <w:shd w:val="clear" w:color="auto" w:fill="DEEAF6" w:themeFill="accent1" w:themeFillTint="33"/>
          </w:tcPr>
          <w:p w:rsidR="006D31D6" w:rsidRDefault="006D31D6" w:rsidP="008E2845">
            <w:pPr>
              <w:jc w:val="center"/>
              <w:rPr>
                <w:b/>
              </w:rPr>
            </w:pPr>
            <w:r>
              <w:rPr>
                <w:b/>
              </w:rPr>
              <w:t>Size</w:t>
            </w:r>
          </w:p>
        </w:tc>
        <w:tc>
          <w:tcPr>
            <w:tcW w:w="6574" w:type="dxa"/>
            <w:shd w:val="clear" w:color="auto" w:fill="DEEAF6" w:themeFill="accent1" w:themeFillTint="33"/>
          </w:tcPr>
          <w:p w:rsidR="006D31D6" w:rsidRDefault="006D31D6" w:rsidP="008E2845">
            <w:pPr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6D31D6" w:rsidTr="008E2845">
        <w:tc>
          <w:tcPr>
            <w:tcW w:w="1795" w:type="dxa"/>
          </w:tcPr>
          <w:p w:rsidR="006D31D6" w:rsidRDefault="006D31D6" w:rsidP="008E2845">
            <w:proofErr w:type="spellStart"/>
            <w:r>
              <w:t>steps</w:t>
            </w:r>
            <w:r>
              <w:t>_id</w:t>
            </w:r>
            <w:proofErr w:type="spellEnd"/>
          </w:p>
        </w:tc>
        <w:tc>
          <w:tcPr>
            <w:tcW w:w="1114" w:type="dxa"/>
          </w:tcPr>
          <w:p w:rsidR="006D31D6" w:rsidRDefault="006D31D6" w:rsidP="008E2845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682" w:type="dxa"/>
          </w:tcPr>
          <w:p w:rsidR="006D31D6" w:rsidRDefault="006D31D6" w:rsidP="008E2845">
            <w:pPr>
              <w:jc w:val="center"/>
            </w:pPr>
          </w:p>
        </w:tc>
        <w:tc>
          <w:tcPr>
            <w:tcW w:w="6574" w:type="dxa"/>
          </w:tcPr>
          <w:p w:rsidR="006D31D6" w:rsidRDefault="006D31D6" w:rsidP="008E2845">
            <w:r>
              <w:t>System identification code to uniquely identify each record and serves as the primary key.  It is automatically incremented by 1 when a new record is created.</w:t>
            </w:r>
          </w:p>
        </w:tc>
      </w:tr>
      <w:tr w:rsidR="006D31D6" w:rsidTr="008E2845">
        <w:tc>
          <w:tcPr>
            <w:tcW w:w="1795" w:type="dxa"/>
          </w:tcPr>
          <w:p w:rsidR="006D31D6" w:rsidRDefault="006D31D6" w:rsidP="008E2845">
            <w:r>
              <w:t>reading</w:t>
            </w:r>
          </w:p>
        </w:tc>
        <w:tc>
          <w:tcPr>
            <w:tcW w:w="1114" w:type="dxa"/>
          </w:tcPr>
          <w:p w:rsidR="006D31D6" w:rsidRDefault="006D31D6" w:rsidP="008E2845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682" w:type="dxa"/>
          </w:tcPr>
          <w:p w:rsidR="006D31D6" w:rsidRDefault="006D31D6" w:rsidP="008E2845">
            <w:pPr>
              <w:jc w:val="center"/>
            </w:pPr>
          </w:p>
        </w:tc>
        <w:tc>
          <w:tcPr>
            <w:tcW w:w="6574" w:type="dxa"/>
          </w:tcPr>
          <w:p w:rsidR="006D31D6" w:rsidRDefault="006D31D6" w:rsidP="006D31D6">
            <w:r>
              <w:t>Steps</w:t>
            </w:r>
            <w:r>
              <w:t xml:space="preserve"> reading.</w:t>
            </w:r>
          </w:p>
        </w:tc>
      </w:tr>
      <w:tr w:rsidR="006D31D6" w:rsidTr="008E2845">
        <w:tc>
          <w:tcPr>
            <w:tcW w:w="1795" w:type="dxa"/>
          </w:tcPr>
          <w:p w:rsidR="006D31D6" w:rsidRDefault="006D31D6" w:rsidP="008E2845">
            <w:r>
              <w:t>record_date</w:t>
            </w:r>
          </w:p>
        </w:tc>
        <w:tc>
          <w:tcPr>
            <w:tcW w:w="1114" w:type="dxa"/>
          </w:tcPr>
          <w:p w:rsidR="006D31D6" w:rsidRDefault="006D31D6" w:rsidP="008E2845">
            <w:pPr>
              <w:jc w:val="center"/>
            </w:pPr>
            <w:proofErr w:type="spellStart"/>
            <w:r>
              <w:t>datetime</w:t>
            </w:r>
            <w:proofErr w:type="spellEnd"/>
          </w:p>
        </w:tc>
        <w:tc>
          <w:tcPr>
            <w:tcW w:w="682" w:type="dxa"/>
          </w:tcPr>
          <w:p w:rsidR="006D31D6" w:rsidRDefault="006D31D6" w:rsidP="008E2845">
            <w:pPr>
              <w:jc w:val="center"/>
            </w:pPr>
          </w:p>
        </w:tc>
        <w:tc>
          <w:tcPr>
            <w:tcW w:w="6574" w:type="dxa"/>
          </w:tcPr>
          <w:p w:rsidR="006D31D6" w:rsidRDefault="006D31D6" w:rsidP="008E2845">
            <w:r>
              <w:t>Date and time the reading was taken.</w:t>
            </w:r>
          </w:p>
        </w:tc>
      </w:tr>
      <w:tr w:rsidR="006D31D6" w:rsidTr="008E2845">
        <w:tc>
          <w:tcPr>
            <w:tcW w:w="1795" w:type="dxa"/>
          </w:tcPr>
          <w:p w:rsidR="006D31D6" w:rsidRDefault="006D31D6" w:rsidP="008E2845">
            <w:r>
              <w:t>notes</w:t>
            </w:r>
          </w:p>
        </w:tc>
        <w:tc>
          <w:tcPr>
            <w:tcW w:w="1114" w:type="dxa"/>
          </w:tcPr>
          <w:p w:rsidR="006D31D6" w:rsidRDefault="006D31D6" w:rsidP="008E2845">
            <w:pPr>
              <w:jc w:val="center"/>
            </w:pPr>
            <w:proofErr w:type="spellStart"/>
            <w:r>
              <w:t>nvarchar</w:t>
            </w:r>
            <w:proofErr w:type="spellEnd"/>
          </w:p>
        </w:tc>
        <w:tc>
          <w:tcPr>
            <w:tcW w:w="682" w:type="dxa"/>
          </w:tcPr>
          <w:p w:rsidR="006D31D6" w:rsidRDefault="006D31D6" w:rsidP="008E2845">
            <w:pPr>
              <w:jc w:val="center"/>
            </w:pPr>
            <w:r>
              <w:t>255</w:t>
            </w:r>
          </w:p>
        </w:tc>
        <w:tc>
          <w:tcPr>
            <w:tcW w:w="6574" w:type="dxa"/>
          </w:tcPr>
          <w:p w:rsidR="006D31D6" w:rsidRDefault="006D31D6" w:rsidP="008E2845">
            <w:r>
              <w:t>Any notes regarding the reading.</w:t>
            </w:r>
          </w:p>
        </w:tc>
      </w:tr>
    </w:tbl>
    <w:p w:rsidR="006D31D6" w:rsidRDefault="006D31D6" w:rsidP="006D31D6">
      <w:pPr>
        <w:pStyle w:val="Heading2"/>
      </w:pPr>
      <w:r>
        <w:t>Operations/Methods</w:t>
      </w:r>
    </w:p>
    <w:p w:rsidR="006D31D6" w:rsidRPr="000F7919" w:rsidRDefault="006D31D6" w:rsidP="006D31D6">
      <w:pPr>
        <w:pStyle w:val="Heading3"/>
      </w:pPr>
      <w:r>
        <w:t xml:space="preserve">Table: </w:t>
      </w:r>
      <w:r>
        <w:t>Steps</w:t>
      </w:r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3116"/>
        <w:gridCol w:w="2639"/>
        <w:gridCol w:w="4410"/>
      </w:tblGrid>
      <w:tr w:rsidR="006D31D6" w:rsidRPr="002202B5" w:rsidTr="008E2845">
        <w:tc>
          <w:tcPr>
            <w:tcW w:w="3116" w:type="dxa"/>
            <w:shd w:val="clear" w:color="auto" w:fill="DEEAF6" w:themeFill="accent1" w:themeFillTint="33"/>
          </w:tcPr>
          <w:p w:rsidR="006D31D6" w:rsidRPr="002202B5" w:rsidRDefault="006D31D6" w:rsidP="008E2845">
            <w:pPr>
              <w:jc w:val="center"/>
              <w:rPr>
                <w:b/>
              </w:rPr>
            </w:pPr>
            <w:r w:rsidRPr="002202B5">
              <w:rPr>
                <w:b/>
              </w:rPr>
              <w:t>Method Name</w:t>
            </w:r>
          </w:p>
        </w:tc>
        <w:tc>
          <w:tcPr>
            <w:tcW w:w="2639" w:type="dxa"/>
            <w:shd w:val="clear" w:color="auto" w:fill="DEEAF6" w:themeFill="accent1" w:themeFillTint="33"/>
          </w:tcPr>
          <w:p w:rsidR="006D31D6" w:rsidRPr="002202B5" w:rsidRDefault="006D31D6" w:rsidP="008E2845">
            <w:pPr>
              <w:jc w:val="center"/>
              <w:rPr>
                <w:b/>
              </w:rPr>
            </w:pPr>
            <w:r>
              <w:rPr>
                <w:b/>
              </w:rPr>
              <w:t>Parameter(s)</w:t>
            </w:r>
          </w:p>
        </w:tc>
        <w:tc>
          <w:tcPr>
            <w:tcW w:w="4410" w:type="dxa"/>
            <w:shd w:val="clear" w:color="auto" w:fill="DEEAF6" w:themeFill="accent1" w:themeFillTint="33"/>
          </w:tcPr>
          <w:p w:rsidR="006D31D6" w:rsidRPr="002202B5" w:rsidRDefault="006D31D6" w:rsidP="008E2845">
            <w:pPr>
              <w:jc w:val="center"/>
              <w:rPr>
                <w:b/>
              </w:rPr>
            </w:pPr>
            <w:r w:rsidRPr="002202B5">
              <w:rPr>
                <w:b/>
              </w:rPr>
              <w:t>Action</w:t>
            </w:r>
          </w:p>
        </w:tc>
      </w:tr>
      <w:tr w:rsidR="006D31D6" w:rsidTr="008E2845">
        <w:tc>
          <w:tcPr>
            <w:tcW w:w="3116" w:type="dxa"/>
          </w:tcPr>
          <w:p w:rsidR="006D31D6" w:rsidRDefault="006D31D6" w:rsidP="008E2845">
            <w:proofErr w:type="spellStart"/>
            <w:r>
              <w:t>steps</w:t>
            </w:r>
            <w:r>
              <w:t>_insert</w:t>
            </w:r>
            <w:proofErr w:type="spellEnd"/>
          </w:p>
        </w:tc>
        <w:tc>
          <w:tcPr>
            <w:tcW w:w="2639" w:type="dxa"/>
          </w:tcPr>
          <w:p w:rsidR="006D31D6" w:rsidRDefault="006D31D6" w:rsidP="008E2845">
            <w:proofErr w:type="spellStart"/>
            <w:r>
              <w:t>Steps</w:t>
            </w:r>
            <w:r>
              <w:t>Record</w:t>
            </w:r>
            <w:proofErr w:type="spellEnd"/>
          </w:p>
        </w:tc>
        <w:tc>
          <w:tcPr>
            <w:tcW w:w="4410" w:type="dxa"/>
          </w:tcPr>
          <w:p w:rsidR="006D31D6" w:rsidRDefault="006D31D6" w:rsidP="008E2845">
            <w:r>
              <w:t>Inserts a record into the table.</w:t>
            </w:r>
          </w:p>
        </w:tc>
      </w:tr>
      <w:tr w:rsidR="006D31D6" w:rsidTr="008E2845">
        <w:tc>
          <w:tcPr>
            <w:tcW w:w="3116" w:type="dxa"/>
          </w:tcPr>
          <w:p w:rsidR="006D31D6" w:rsidRDefault="006D31D6" w:rsidP="008E2845">
            <w:proofErr w:type="spellStart"/>
            <w:r>
              <w:t>steps</w:t>
            </w:r>
            <w:r>
              <w:t>_select_by_id</w:t>
            </w:r>
            <w:proofErr w:type="spellEnd"/>
          </w:p>
        </w:tc>
        <w:tc>
          <w:tcPr>
            <w:tcW w:w="2639" w:type="dxa"/>
          </w:tcPr>
          <w:p w:rsidR="006D31D6" w:rsidRDefault="006D31D6" w:rsidP="008E2845">
            <w:proofErr w:type="spellStart"/>
            <w:r>
              <w:t>steps</w:t>
            </w:r>
            <w:r>
              <w:t>_id</w:t>
            </w:r>
            <w:proofErr w:type="spellEnd"/>
          </w:p>
        </w:tc>
        <w:tc>
          <w:tcPr>
            <w:tcW w:w="4410" w:type="dxa"/>
          </w:tcPr>
          <w:p w:rsidR="006D31D6" w:rsidRDefault="006D31D6" w:rsidP="008E2845">
            <w:r>
              <w:t>Retrieves a record from the table based on the given parameter.</w:t>
            </w:r>
          </w:p>
        </w:tc>
      </w:tr>
      <w:tr w:rsidR="006D31D6" w:rsidTr="008E2845">
        <w:tc>
          <w:tcPr>
            <w:tcW w:w="3116" w:type="dxa"/>
          </w:tcPr>
          <w:p w:rsidR="006D31D6" w:rsidRDefault="006D31D6" w:rsidP="008E2845">
            <w:proofErr w:type="spellStart"/>
            <w:r>
              <w:t>steps</w:t>
            </w:r>
            <w:r>
              <w:t>_select_by_days</w:t>
            </w:r>
            <w:proofErr w:type="spellEnd"/>
          </w:p>
        </w:tc>
        <w:tc>
          <w:tcPr>
            <w:tcW w:w="2639" w:type="dxa"/>
          </w:tcPr>
          <w:p w:rsidR="006D31D6" w:rsidRDefault="006D31D6" w:rsidP="008E2845">
            <w:r>
              <w:t>days</w:t>
            </w:r>
          </w:p>
        </w:tc>
        <w:tc>
          <w:tcPr>
            <w:tcW w:w="4410" w:type="dxa"/>
          </w:tcPr>
          <w:p w:rsidR="006D31D6" w:rsidRDefault="006D31D6" w:rsidP="008E2845">
            <w:r>
              <w:t>Retrieves a list of records based on the number of days in the past passed as a parameter.  A date is calculated from today for the number of days in the past.  All records with a record_date greater than or equal to the calculated date are included in the list.</w:t>
            </w:r>
          </w:p>
        </w:tc>
      </w:tr>
      <w:tr w:rsidR="006D31D6" w:rsidTr="008E2845">
        <w:tc>
          <w:tcPr>
            <w:tcW w:w="3116" w:type="dxa"/>
          </w:tcPr>
          <w:p w:rsidR="006D31D6" w:rsidRDefault="006D31D6" w:rsidP="008E2845">
            <w:proofErr w:type="spellStart"/>
            <w:r>
              <w:t>steps</w:t>
            </w:r>
            <w:r>
              <w:t>_delete</w:t>
            </w:r>
            <w:proofErr w:type="spellEnd"/>
          </w:p>
        </w:tc>
        <w:tc>
          <w:tcPr>
            <w:tcW w:w="2639" w:type="dxa"/>
          </w:tcPr>
          <w:p w:rsidR="006D31D6" w:rsidRDefault="006D31D6" w:rsidP="008E2845">
            <w:proofErr w:type="spellStart"/>
            <w:r>
              <w:t>steps</w:t>
            </w:r>
            <w:r>
              <w:t>_id</w:t>
            </w:r>
            <w:proofErr w:type="spellEnd"/>
          </w:p>
        </w:tc>
        <w:tc>
          <w:tcPr>
            <w:tcW w:w="4410" w:type="dxa"/>
          </w:tcPr>
          <w:p w:rsidR="006D31D6" w:rsidRDefault="006D31D6" w:rsidP="008E2845">
            <w:r>
              <w:t>Deletes a record from the table based on the given parameter.</w:t>
            </w:r>
          </w:p>
        </w:tc>
      </w:tr>
    </w:tbl>
    <w:p w:rsidR="006D31D6" w:rsidRDefault="006D31D6" w:rsidP="006D31D6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</w:p>
    <w:p w:rsidR="006D31D6" w:rsidRDefault="006D31D6" w:rsidP="006D31D6">
      <w:r>
        <w:br w:type="page"/>
      </w:r>
    </w:p>
    <w:p w:rsidR="006D31D6" w:rsidRDefault="006D31D6" w:rsidP="006D31D6">
      <w:pPr>
        <w:pStyle w:val="Heading1"/>
      </w:pPr>
      <w:r>
        <w:lastRenderedPageBreak/>
        <w:t>Database Diagram</w:t>
      </w:r>
    </w:p>
    <w:bookmarkStart w:id="0" w:name="_GoBack"/>
    <w:p w:rsidR="006D31D6" w:rsidRPr="006D31D6" w:rsidRDefault="006D31D6" w:rsidP="006D31D6">
      <w:r>
        <w:object w:dxaOrig="1521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5pt;height:357.15pt" o:ole="">
            <v:imagedata r:id="rId5" o:title=""/>
          </v:shape>
          <o:OLEObject Type="Embed" ProgID="Visio.Drawing.15" ShapeID="_x0000_i1025" DrawAspect="Content" ObjectID="_1573210049" r:id="rId6"/>
        </w:object>
      </w:r>
      <w:bookmarkEnd w:id="0"/>
    </w:p>
    <w:sectPr w:rsidR="006D31D6" w:rsidRPr="006D31D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CF67245"/>
    <w:multiLevelType w:val="hybridMultilevel"/>
    <w:tmpl w:val="12BACD3E"/>
    <w:lvl w:ilvl="0" w:tplc="0409000F">
      <w:start w:val="1"/>
      <w:numFmt w:val="decimal"/>
      <w:lvlText w:val="%1."/>
      <w:lvlJc w:val="left"/>
      <w:pPr>
        <w:ind w:left="770" w:hanging="360"/>
      </w:pPr>
    </w:lvl>
    <w:lvl w:ilvl="1" w:tplc="04090019" w:tentative="1">
      <w:start w:val="1"/>
      <w:numFmt w:val="lowerLetter"/>
      <w:lvlText w:val="%2."/>
      <w:lvlJc w:val="left"/>
      <w:pPr>
        <w:ind w:left="1490" w:hanging="360"/>
      </w:pPr>
    </w:lvl>
    <w:lvl w:ilvl="2" w:tplc="0409001B" w:tentative="1">
      <w:start w:val="1"/>
      <w:numFmt w:val="lowerRoman"/>
      <w:lvlText w:val="%3."/>
      <w:lvlJc w:val="right"/>
      <w:pPr>
        <w:ind w:left="2210" w:hanging="180"/>
      </w:pPr>
    </w:lvl>
    <w:lvl w:ilvl="3" w:tplc="0409000F" w:tentative="1">
      <w:start w:val="1"/>
      <w:numFmt w:val="decimal"/>
      <w:lvlText w:val="%4."/>
      <w:lvlJc w:val="left"/>
      <w:pPr>
        <w:ind w:left="2930" w:hanging="360"/>
      </w:pPr>
    </w:lvl>
    <w:lvl w:ilvl="4" w:tplc="04090019" w:tentative="1">
      <w:start w:val="1"/>
      <w:numFmt w:val="lowerLetter"/>
      <w:lvlText w:val="%5."/>
      <w:lvlJc w:val="left"/>
      <w:pPr>
        <w:ind w:left="3650" w:hanging="360"/>
      </w:pPr>
    </w:lvl>
    <w:lvl w:ilvl="5" w:tplc="0409001B" w:tentative="1">
      <w:start w:val="1"/>
      <w:numFmt w:val="lowerRoman"/>
      <w:lvlText w:val="%6."/>
      <w:lvlJc w:val="right"/>
      <w:pPr>
        <w:ind w:left="4370" w:hanging="180"/>
      </w:pPr>
    </w:lvl>
    <w:lvl w:ilvl="6" w:tplc="0409000F" w:tentative="1">
      <w:start w:val="1"/>
      <w:numFmt w:val="decimal"/>
      <w:lvlText w:val="%7."/>
      <w:lvlJc w:val="left"/>
      <w:pPr>
        <w:ind w:left="5090" w:hanging="360"/>
      </w:pPr>
    </w:lvl>
    <w:lvl w:ilvl="7" w:tplc="04090019" w:tentative="1">
      <w:start w:val="1"/>
      <w:numFmt w:val="lowerLetter"/>
      <w:lvlText w:val="%8."/>
      <w:lvlJc w:val="left"/>
      <w:pPr>
        <w:ind w:left="5810" w:hanging="360"/>
      </w:pPr>
    </w:lvl>
    <w:lvl w:ilvl="8" w:tplc="0409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1" w15:restartNumberingAfterBreak="0">
    <w:nsid w:val="5D537913"/>
    <w:multiLevelType w:val="hybridMultilevel"/>
    <w:tmpl w:val="1AB015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39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21B5"/>
    <w:rsid w:val="000023E5"/>
    <w:rsid w:val="000F7919"/>
    <w:rsid w:val="00175CC0"/>
    <w:rsid w:val="001A1D1E"/>
    <w:rsid w:val="001C6329"/>
    <w:rsid w:val="002202B5"/>
    <w:rsid w:val="002C2432"/>
    <w:rsid w:val="003A0EBF"/>
    <w:rsid w:val="003D14E1"/>
    <w:rsid w:val="0051203A"/>
    <w:rsid w:val="00613E27"/>
    <w:rsid w:val="00630D2F"/>
    <w:rsid w:val="006D31D6"/>
    <w:rsid w:val="0074013A"/>
    <w:rsid w:val="0077358A"/>
    <w:rsid w:val="00BF53EF"/>
    <w:rsid w:val="00C46E0A"/>
    <w:rsid w:val="00CE003A"/>
    <w:rsid w:val="00D021B5"/>
    <w:rsid w:val="00D50CCD"/>
    <w:rsid w:val="00DB5F53"/>
    <w:rsid w:val="00E21285"/>
    <w:rsid w:val="00E72EC1"/>
    <w:rsid w:val="00F0264A"/>
    <w:rsid w:val="00F63A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62381EE-6100-4E6B-BD2B-60FAFDD740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F53E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202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F791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F53E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F53EF"/>
    <w:pPr>
      <w:ind w:left="720"/>
      <w:contextualSpacing/>
    </w:pPr>
  </w:style>
  <w:style w:type="table" w:styleId="TableGrid">
    <w:name w:val="Table Grid"/>
    <w:basedOn w:val="TableNormal"/>
    <w:uiPriority w:val="39"/>
    <w:rsid w:val="00BF53E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202B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02B5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2202B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F791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8</Pages>
  <Words>1355</Words>
  <Characters>7725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 Camp</dc:creator>
  <cp:keywords/>
  <dc:description/>
  <cp:lastModifiedBy>Tim Camp</cp:lastModifiedBy>
  <cp:revision>15</cp:revision>
  <cp:lastPrinted>2017-11-26T19:10:00Z</cp:lastPrinted>
  <dcterms:created xsi:type="dcterms:W3CDTF">2017-11-26T17:54:00Z</dcterms:created>
  <dcterms:modified xsi:type="dcterms:W3CDTF">2017-11-26T20:01:00Z</dcterms:modified>
</cp:coreProperties>
</file>